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7075A7" w14:textId="77777777" w:rsidR="00F172EE" w:rsidRPr="00F172EE" w:rsidRDefault="00F172EE" w:rsidP="00F172EE">
      <w:pPr>
        <w:pStyle w:val="2"/>
      </w:pPr>
      <w:r w:rsidRPr="00F172EE">
        <w:rPr>
          <w:rFonts w:hint="eastAsia"/>
        </w:rPr>
        <w:t>概述</w:t>
      </w:r>
    </w:p>
    <w:p w14:paraId="2D5E4C14" w14:textId="77777777" w:rsidR="00F172EE" w:rsidRPr="00F172EE" w:rsidRDefault="00F172EE" w:rsidP="00F172EE">
      <w:pPr>
        <w:pStyle w:val="3"/>
        <w:spacing w:before="240" w:after="120" w:line="415" w:lineRule="auto"/>
        <w:rPr>
          <w:rFonts w:asciiTheme="minorHAnsi" w:eastAsiaTheme="minorEastAsia" w:hAnsiTheme="minorHAnsi" w:cstheme="minorBidi"/>
          <w:sz w:val="28"/>
        </w:rPr>
      </w:pPr>
      <w:r w:rsidRPr="00F172EE">
        <w:rPr>
          <w:rFonts w:asciiTheme="minorHAnsi" w:eastAsiaTheme="minorEastAsia" w:hAnsiTheme="minorHAnsi" w:cstheme="minorBidi" w:hint="eastAsia"/>
          <w:sz w:val="28"/>
        </w:rPr>
        <w:t>相关插件</w:t>
      </w:r>
    </w:p>
    <w:p w14:paraId="15996EE3" w14:textId="77777777" w:rsidR="00F172EE" w:rsidRDefault="00F172EE" w:rsidP="0038621E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核心插件：</w:t>
      </w:r>
    </w:p>
    <w:p w14:paraId="3A3FC937" w14:textId="77777777" w:rsidR="00F172EE" w:rsidRDefault="00F172EE" w:rsidP="00E744A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BA4BDA">
        <w:rPr>
          <w:rFonts w:ascii="Tahoma" w:eastAsia="微软雅黑" w:hAnsi="Tahoma" w:hint="eastAsia"/>
          <w:kern w:val="0"/>
          <w:sz w:val="22"/>
        </w:rPr>
        <w:t>Drill_CoreOfWindowAuxiliary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BA4BDA">
        <w:rPr>
          <w:rFonts w:ascii="Tahoma" w:eastAsia="微软雅黑" w:hAnsi="Tahoma" w:hint="eastAsia"/>
          <w:kern w:val="0"/>
          <w:sz w:val="22"/>
        </w:rPr>
        <w:t>系统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BA4BDA"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BA4BDA">
        <w:rPr>
          <w:rFonts w:ascii="Tahoma" w:eastAsia="微软雅黑" w:hAnsi="Tahoma" w:hint="eastAsia"/>
          <w:kern w:val="0"/>
          <w:sz w:val="22"/>
        </w:rPr>
        <w:t>窗口辅助核心</w:t>
      </w:r>
    </w:p>
    <w:p w14:paraId="3C171926" w14:textId="048E2BF2" w:rsidR="00F172EE" w:rsidRPr="009764B5" w:rsidRDefault="00F172EE" w:rsidP="00E744A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BA4BDA">
        <w:rPr>
          <w:rFonts w:ascii="Tahoma" w:eastAsia="微软雅黑" w:hAnsi="Tahoma"/>
          <w:kern w:val="0"/>
          <w:sz w:val="22"/>
        </w:rPr>
        <w:t>Drill_CoreOfWindowCharact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38621E">
        <w:rPr>
          <w:rFonts w:ascii="Tahoma" w:eastAsia="微软雅黑" w:hAnsi="Tahoma" w:hint="eastAsia"/>
          <w:kern w:val="0"/>
          <w:sz w:val="22"/>
        </w:rPr>
        <w:t>窗口字符</w:t>
      </w:r>
      <w:r w:rsidRPr="00BA4BDA">
        <w:rPr>
          <w:rFonts w:ascii="Tahoma" w:eastAsia="微软雅黑" w:hAnsi="Tahoma" w:hint="eastAsia"/>
          <w:kern w:val="0"/>
          <w:sz w:val="22"/>
        </w:rPr>
        <w:t xml:space="preserve"> - </w:t>
      </w:r>
      <w:r w:rsidRPr="00BA4BDA">
        <w:rPr>
          <w:rFonts w:ascii="Tahoma" w:eastAsia="微软雅黑" w:hAnsi="Tahoma" w:hint="eastAsia"/>
          <w:kern w:val="0"/>
          <w:sz w:val="22"/>
        </w:rPr>
        <w:t>窗口字符核心</w:t>
      </w:r>
    </w:p>
    <w:p w14:paraId="5D2C9C4C" w14:textId="77777777" w:rsidR="00F172EE" w:rsidRDefault="00F172EE" w:rsidP="0038621E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子插件：</w:t>
      </w:r>
    </w:p>
    <w:p w14:paraId="089F81C5" w14:textId="52293A67" w:rsidR="00F172EE" w:rsidRDefault="00F172EE" w:rsidP="00E744A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D87F29">
        <w:rPr>
          <w:rFonts w:ascii="Tahoma" w:eastAsia="微软雅黑" w:hAnsi="Tahoma"/>
          <w:kern w:val="0"/>
          <w:sz w:val="22"/>
        </w:rPr>
        <w:t>Drill_DialogTextAlign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38621E">
        <w:rPr>
          <w:rFonts w:ascii="Tahoma" w:eastAsia="微软雅黑" w:hAnsi="Tahoma" w:hint="eastAsia"/>
          <w:kern w:val="0"/>
          <w:sz w:val="22"/>
        </w:rPr>
        <w:t>窗口字符</w:t>
      </w:r>
      <w:r w:rsidRPr="00D87F29">
        <w:rPr>
          <w:rFonts w:ascii="Tahoma" w:eastAsia="微软雅黑" w:hAnsi="Tahoma" w:hint="eastAsia"/>
          <w:kern w:val="0"/>
          <w:sz w:val="22"/>
        </w:rPr>
        <w:t xml:space="preserve"> - </w:t>
      </w:r>
      <w:r w:rsidRPr="00D87F29">
        <w:rPr>
          <w:rFonts w:ascii="Tahoma" w:eastAsia="微软雅黑" w:hAnsi="Tahoma" w:hint="eastAsia"/>
          <w:kern w:val="0"/>
          <w:sz w:val="22"/>
        </w:rPr>
        <w:t>文本居中</w:t>
      </w:r>
    </w:p>
    <w:p w14:paraId="6D3FFC44" w14:textId="59C2DB44" w:rsidR="00E744A4" w:rsidRDefault="00F172EE" w:rsidP="00E744A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844C30">
        <w:rPr>
          <w:rFonts w:ascii="Tahoma" w:eastAsia="微软雅黑" w:hAnsi="Tahoma"/>
          <w:kern w:val="0"/>
          <w:sz w:val="22"/>
        </w:rPr>
        <w:t>Drill_DialogTextBigImag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38621E">
        <w:rPr>
          <w:rFonts w:ascii="Tahoma" w:eastAsia="微软雅黑" w:hAnsi="Tahoma" w:hint="eastAsia"/>
          <w:kern w:val="0"/>
          <w:sz w:val="22"/>
        </w:rPr>
        <w:t>窗口字符</w:t>
      </w:r>
      <w:r w:rsidRPr="00844C30">
        <w:rPr>
          <w:rFonts w:ascii="Tahoma" w:eastAsia="微软雅黑" w:hAnsi="Tahoma" w:hint="eastAsia"/>
          <w:kern w:val="0"/>
          <w:sz w:val="22"/>
        </w:rPr>
        <w:t xml:space="preserve"> - </w:t>
      </w:r>
      <w:r w:rsidRPr="00844C30">
        <w:rPr>
          <w:rFonts w:ascii="Tahoma" w:eastAsia="微软雅黑" w:hAnsi="Tahoma" w:hint="eastAsia"/>
          <w:kern w:val="0"/>
          <w:sz w:val="22"/>
        </w:rPr>
        <w:t>大图片字符</w:t>
      </w:r>
    </w:p>
    <w:p w14:paraId="2362B21F" w14:textId="0E0AC5D9" w:rsidR="007C7BFA" w:rsidRDefault="007C7BFA" w:rsidP="00E744A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A47978" w:rsidRPr="00A47978">
        <w:rPr>
          <w:rFonts w:ascii="Tahoma" w:eastAsia="微软雅黑" w:hAnsi="Tahoma"/>
          <w:kern w:val="0"/>
          <w:sz w:val="22"/>
        </w:rPr>
        <w:t>Drill_DialogFontFace</w:t>
      </w:r>
      <w:proofErr w:type="spellEnd"/>
      <w:r w:rsidR="00A47978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窗口字符</w:t>
      </w:r>
      <w:r w:rsidRPr="00844C30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-</w:t>
      </w:r>
      <w:r w:rsidRPr="00844C30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字体管理器</w:t>
      </w:r>
    </w:p>
    <w:p w14:paraId="352873B9" w14:textId="38D1D423" w:rsidR="005419CA" w:rsidRDefault="005419CA" w:rsidP="00E744A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0933BC"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5419CA">
        <w:rPr>
          <w:rFonts w:ascii="Tahoma" w:eastAsia="微软雅黑" w:hAnsi="Tahoma"/>
          <w:kern w:val="0"/>
          <w:sz w:val="22"/>
        </w:rPr>
        <w:t>Drill_DialogCharContinued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38621E">
        <w:rPr>
          <w:rFonts w:ascii="Tahoma" w:eastAsia="微软雅黑" w:hAnsi="Tahoma" w:hint="eastAsia"/>
          <w:kern w:val="0"/>
          <w:sz w:val="22"/>
        </w:rPr>
        <w:t>窗口字符</w:t>
      </w:r>
      <w:r w:rsidRPr="005419CA">
        <w:rPr>
          <w:rFonts w:ascii="Tahoma" w:eastAsia="微软雅黑" w:hAnsi="Tahoma" w:hint="eastAsia"/>
          <w:kern w:val="0"/>
          <w:sz w:val="22"/>
        </w:rPr>
        <w:t xml:space="preserve"> - </w:t>
      </w:r>
      <w:r w:rsidRPr="005419CA">
        <w:rPr>
          <w:rFonts w:ascii="Tahoma" w:eastAsia="微软雅黑" w:hAnsi="Tahoma" w:hint="eastAsia"/>
          <w:kern w:val="0"/>
          <w:sz w:val="22"/>
        </w:rPr>
        <w:t>字符</w:t>
      </w:r>
      <w:proofErr w:type="gramStart"/>
      <w:r w:rsidRPr="005419CA">
        <w:rPr>
          <w:rFonts w:ascii="Tahoma" w:eastAsia="微软雅黑" w:hAnsi="Tahoma" w:hint="eastAsia"/>
          <w:kern w:val="0"/>
          <w:sz w:val="22"/>
        </w:rPr>
        <w:t>块持续</w:t>
      </w:r>
      <w:proofErr w:type="gramEnd"/>
      <w:r w:rsidRPr="005419CA">
        <w:rPr>
          <w:rFonts w:ascii="Tahoma" w:eastAsia="微软雅黑" w:hAnsi="Tahoma" w:hint="eastAsia"/>
          <w:kern w:val="0"/>
          <w:sz w:val="22"/>
        </w:rPr>
        <w:t>动作效果</w:t>
      </w:r>
    </w:p>
    <w:p w14:paraId="64C424A5" w14:textId="568A7A8E" w:rsidR="0038621E" w:rsidRPr="005419CA" w:rsidRDefault="0038621E" w:rsidP="00E744A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……</w:t>
      </w:r>
    </w:p>
    <w:p w14:paraId="16BA3F67" w14:textId="21417C44" w:rsidR="00F172EE" w:rsidRDefault="00F172EE" w:rsidP="001E3CDC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 w:rsidRPr="00050C26">
        <w:rPr>
          <w:rFonts w:ascii="Tahoma" w:eastAsia="微软雅黑" w:hAnsi="Tahoma" w:hint="eastAsia"/>
          <w:kern w:val="0"/>
          <w:sz w:val="22"/>
        </w:rPr>
        <w:t>窗口字符是一个</w:t>
      </w:r>
      <w:r>
        <w:rPr>
          <w:rFonts w:ascii="Tahoma" w:eastAsia="微软雅黑" w:hAnsi="Tahoma" w:hint="eastAsia"/>
          <w:kern w:val="0"/>
          <w:sz w:val="22"/>
        </w:rPr>
        <w:t>较大</w:t>
      </w:r>
      <w:r w:rsidRPr="00050C26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生态</w:t>
      </w:r>
      <w:r w:rsidRPr="00050C26">
        <w:rPr>
          <w:rFonts w:ascii="Tahoma" w:eastAsia="微软雅黑" w:hAnsi="Tahoma" w:hint="eastAsia"/>
          <w:kern w:val="0"/>
          <w:sz w:val="22"/>
        </w:rPr>
        <w:t>结构</w:t>
      </w:r>
      <w:r>
        <w:rPr>
          <w:rFonts w:ascii="Tahoma" w:eastAsia="微软雅黑" w:hAnsi="Tahoma" w:hint="eastAsia"/>
          <w:kern w:val="0"/>
          <w:sz w:val="22"/>
        </w:rPr>
        <w:t>，你几乎能在所有窗口中，添加窗口字符</w:t>
      </w:r>
      <w:r w:rsidRPr="00050C26">
        <w:rPr>
          <w:rFonts w:ascii="Tahoma" w:eastAsia="微软雅黑" w:hAnsi="Tahoma" w:hint="eastAsia"/>
          <w:kern w:val="0"/>
          <w:sz w:val="22"/>
        </w:rPr>
        <w:t>。</w:t>
      </w:r>
    </w:p>
    <w:p w14:paraId="772D0F23" w14:textId="77777777" w:rsidR="00182BF7" w:rsidRPr="007843EF" w:rsidRDefault="001E3CDC" w:rsidP="001E3CD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843EF">
        <w:rPr>
          <w:rFonts w:ascii="Tahoma" w:eastAsia="微软雅黑" w:hAnsi="Tahoma" w:hint="eastAsia"/>
          <w:kern w:val="0"/>
          <w:sz w:val="22"/>
        </w:rPr>
        <w:t>你可以结合示例中的</w:t>
      </w:r>
      <w:r w:rsidRPr="007843EF">
        <w:rPr>
          <w:rFonts w:ascii="Tahoma" w:eastAsia="微软雅黑" w:hAnsi="Tahoma" w:hint="eastAsia"/>
          <w:kern w:val="0"/>
          <w:sz w:val="22"/>
        </w:rPr>
        <w:t xml:space="preserve"> </w:t>
      </w:r>
      <w:r w:rsidRPr="007843EF">
        <w:rPr>
          <w:rFonts w:ascii="Tahoma" w:eastAsia="微软雅黑" w:hAnsi="Tahoma" w:hint="eastAsia"/>
          <w:color w:val="00B050"/>
          <w:kern w:val="0"/>
          <w:sz w:val="22"/>
        </w:rPr>
        <w:t>窗口字符管理层</w:t>
      </w:r>
      <w:r w:rsidRPr="007843EF">
        <w:rPr>
          <w:rFonts w:ascii="Tahoma" w:eastAsia="微软雅黑" w:hAnsi="Tahoma" w:hint="eastAsia"/>
          <w:kern w:val="0"/>
          <w:sz w:val="22"/>
        </w:rPr>
        <w:t xml:space="preserve"> </w:t>
      </w:r>
      <w:r w:rsidRPr="007843EF">
        <w:rPr>
          <w:rFonts w:ascii="Tahoma" w:eastAsia="微软雅黑" w:hAnsi="Tahoma" w:hint="eastAsia"/>
          <w:kern w:val="0"/>
          <w:sz w:val="22"/>
        </w:rPr>
        <w:t>了解各个功能。</w:t>
      </w:r>
    </w:p>
    <w:p w14:paraId="6848FE43" w14:textId="16AAA22F" w:rsidR="001E3CDC" w:rsidRPr="001E3CDC" w:rsidRDefault="00182BF7" w:rsidP="001E3CDC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7843EF">
        <w:rPr>
          <w:rFonts w:ascii="Tahoma" w:eastAsia="微软雅黑" w:hAnsi="Tahoma" w:hint="eastAsia"/>
          <w:kern w:val="0"/>
          <w:sz w:val="22"/>
        </w:rPr>
        <w:t>也可以直接去看：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hyperlink w:anchor="窗口字符表" w:history="1">
        <w:r w:rsidRPr="00182BF7">
          <w:rPr>
            <w:rStyle w:val="a4"/>
            <w:rFonts w:ascii="Tahoma" w:eastAsia="微软雅黑" w:hAnsi="Tahoma" w:hint="eastAsia"/>
            <w:kern w:val="0"/>
            <w:sz w:val="22"/>
          </w:rPr>
          <w:t>窗口字符表</w:t>
        </w:r>
      </w:hyperlink>
      <w:r>
        <w:rPr>
          <w:rFonts w:ascii="Tahoma" w:eastAsia="微软雅黑" w:hAnsi="Tahom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021F1868" w14:textId="77777777" w:rsidR="00F172EE" w:rsidRPr="00F172EE" w:rsidRDefault="00F172EE" w:rsidP="00F172EE">
      <w:pPr>
        <w:pStyle w:val="3"/>
        <w:spacing w:before="240" w:after="120" w:line="415" w:lineRule="auto"/>
        <w:rPr>
          <w:rFonts w:asciiTheme="minorHAnsi" w:eastAsiaTheme="minorEastAsia" w:hAnsiTheme="minorHAnsi" w:cstheme="minorBidi"/>
          <w:sz w:val="28"/>
        </w:rPr>
      </w:pPr>
      <w:r w:rsidRPr="00F172EE">
        <w:rPr>
          <w:rFonts w:asciiTheme="minorHAnsi" w:eastAsiaTheme="minorEastAsia" w:hAnsiTheme="minorHAnsi" w:cstheme="minorBidi" w:hint="eastAsia"/>
          <w:sz w:val="28"/>
        </w:rPr>
        <w:t>快速区分</w:t>
      </w:r>
    </w:p>
    <w:p w14:paraId="7DF7F3EB" w14:textId="77777777" w:rsidR="00F172EE" w:rsidRDefault="00F172EE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bookmarkStart w:id="0" w:name="窗口字符"/>
      <w:r w:rsidRPr="00BA13B8">
        <w:rPr>
          <w:rFonts w:ascii="Tahoma" w:eastAsia="微软雅黑" w:hAnsi="Tahoma" w:cstheme="minorBidi" w:hint="eastAsia"/>
          <w:b/>
          <w:bCs/>
          <w:kern w:val="0"/>
          <w:sz w:val="22"/>
        </w:rPr>
        <w:t>窗口字符</w:t>
      </w:r>
      <w:bookmarkEnd w:id="0"/>
      <w:r w:rsidRPr="00BA13B8">
        <w:rPr>
          <w:rFonts w:ascii="Tahoma" w:eastAsia="微软雅黑" w:hAnsi="Tahoma" w:cstheme="minorBidi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cstheme="minorBidi" w:hint="eastAsia"/>
          <w:kern w:val="0"/>
          <w:sz w:val="22"/>
        </w:rPr>
        <w:t>即绘制在窗口中的字符。</w:t>
      </w:r>
    </w:p>
    <w:p w14:paraId="2C5569AC" w14:textId="77777777" w:rsidR="00F172EE" w:rsidRDefault="00F172EE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并不是所有窗口字符在窗口中绘制的结果都一样，它们根据自身的情况，</w:t>
      </w:r>
    </w:p>
    <w:p w14:paraId="63C3BA3B" w14:textId="36BBD3C4" w:rsidR="00F172EE" w:rsidRDefault="00F172EE" w:rsidP="007C7BF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分为：</w:t>
      </w:r>
      <w:r>
        <w:fldChar w:fldCharType="begin"/>
      </w:r>
      <w:r>
        <w:instrText>HYPERLINK \l "</w:instrText>
      </w:r>
      <w:r>
        <w:instrText>一般字符</w:instrText>
      </w:r>
      <w:r>
        <w:instrText>"</w:instrText>
      </w:r>
      <w:r>
        <w:fldChar w:fldCharType="separate"/>
      </w:r>
      <w:r w:rsidR="005C35F5" w:rsidRPr="00726C0C">
        <w:rPr>
          <w:rStyle w:val="a4"/>
          <w:rFonts w:ascii="Tahoma" w:eastAsia="微软雅黑" w:hAnsi="Tahoma" w:hint="eastAsia"/>
          <w:kern w:val="0"/>
          <w:sz w:val="22"/>
        </w:rPr>
        <w:t>一般字符</w:t>
      </w:r>
      <w:r>
        <w:rPr>
          <w:rStyle w:val="a4"/>
          <w:rFonts w:ascii="Tahoma" w:eastAsia="微软雅黑" w:hAnsi="Tahoma"/>
          <w:kern w:val="0"/>
          <w:sz w:val="22"/>
        </w:rPr>
        <w:fldChar w:fldCharType="end"/>
      </w:r>
      <w:r w:rsidR="005C35F5">
        <w:rPr>
          <w:rFonts w:ascii="Tahoma" w:eastAsia="微软雅黑" w:hAnsi="Tahoma"/>
          <w:kern w:val="0"/>
          <w:sz w:val="22"/>
        </w:rPr>
        <w:t xml:space="preserve"> </w:t>
      </w:r>
      <w:r w:rsidR="005C35F5">
        <w:rPr>
          <w:rFonts w:ascii="Tahoma" w:eastAsia="微软雅黑" w:hAnsi="Tahoma" w:hint="eastAsia"/>
          <w:kern w:val="0"/>
          <w:sz w:val="22"/>
        </w:rPr>
        <w:t>、</w:t>
      </w:r>
      <w:r>
        <w:fldChar w:fldCharType="begin"/>
      </w:r>
      <w:r>
        <w:instrText>HYPERLINK \l "</w:instrText>
      </w:r>
      <w:r>
        <w:instrText>指代字符</w:instrText>
      </w:r>
      <w:r>
        <w:instrText>"</w:instrText>
      </w:r>
      <w:r>
        <w:fldChar w:fldCharType="separate"/>
      </w:r>
      <w:r w:rsidR="005C35F5" w:rsidRPr="00726C0C">
        <w:rPr>
          <w:rStyle w:val="a4"/>
          <w:rFonts w:ascii="Tahoma" w:eastAsia="微软雅黑" w:hAnsi="Tahoma" w:hint="eastAsia"/>
          <w:kern w:val="0"/>
          <w:sz w:val="22"/>
        </w:rPr>
        <w:t>指代字符</w:t>
      </w:r>
      <w:r>
        <w:rPr>
          <w:rStyle w:val="a4"/>
          <w:rFonts w:ascii="Tahoma" w:eastAsia="微软雅黑" w:hAnsi="Tahoma"/>
          <w:kern w:val="0"/>
          <w:sz w:val="22"/>
        </w:rPr>
        <w:fldChar w:fldCharType="end"/>
      </w:r>
      <w:r w:rsidR="005C35F5">
        <w:rPr>
          <w:rFonts w:ascii="Tahoma" w:eastAsia="微软雅黑" w:hAnsi="Tahoma"/>
          <w:kern w:val="0"/>
          <w:sz w:val="22"/>
        </w:rPr>
        <w:t xml:space="preserve"> </w:t>
      </w:r>
      <w:r w:rsidR="005C35F5">
        <w:rPr>
          <w:rFonts w:ascii="Tahoma" w:eastAsia="微软雅黑" w:hAnsi="Tahoma" w:hint="eastAsia"/>
          <w:kern w:val="0"/>
          <w:sz w:val="22"/>
        </w:rPr>
        <w:t>、</w:t>
      </w:r>
      <w:r>
        <w:fldChar w:fldCharType="begin"/>
      </w:r>
      <w:r>
        <w:instrText>HYPERLINK \l "</w:instrText>
      </w:r>
      <w:r>
        <w:instrText>效果字符</w:instrText>
      </w:r>
      <w:r>
        <w:instrText>"</w:instrText>
      </w:r>
      <w:r>
        <w:fldChar w:fldCharType="separate"/>
      </w:r>
      <w:r w:rsidR="005C35F5" w:rsidRPr="00726C0C">
        <w:rPr>
          <w:rStyle w:val="a4"/>
          <w:rFonts w:ascii="Tahoma" w:eastAsia="微软雅黑" w:hAnsi="Tahoma" w:hint="eastAsia"/>
          <w:kern w:val="0"/>
          <w:sz w:val="22"/>
        </w:rPr>
        <w:t>效果字符</w:t>
      </w:r>
      <w:r>
        <w:rPr>
          <w:rStyle w:val="a4"/>
          <w:rFonts w:ascii="Tahoma" w:eastAsia="微软雅黑" w:hAnsi="Tahoma"/>
          <w:kern w:val="0"/>
          <w:sz w:val="22"/>
        </w:rPr>
        <w:fldChar w:fldCharType="end"/>
      </w:r>
      <w:r w:rsidR="005C35F5">
        <w:rPr>
          <w:rFonts w:ascii="Tahoma" w:eastAsia="微软雅黑" w:hAnsi="Tahoma"/>
          <w:kern w:val="0"/>
          <w:sz w:val="22"/>
        </w:rPr>
        <w:t xml:space="preserve"> </w:t>
      </w:r>
      <w:r w:rsidR="005C35F5">
        <w:rPr>
          <w:rFonts w:ascii="Tahoma" w:eastAsia="微软雅黑" w:hAnsi="Tahoma" w:hint="eastAsia"/>
          <w:kern w:val="0"/>
          <w:sz w:val="22"/>
        </w:rPr>
        <w:t>、</w:t>
      </w:r>
      <w:r>
        <w:fldChar w:fldCharType="begin"/>
      </w:r>
      <w:r>
        <w:instrText>HYPERLINK \l "</w:instrText>
      </w:r>
      <w:r>
        <w:instrText>消息输入字符</w:instrText>
      </w:r>
      <w:r>
        <w:instrText>"</w:instrText>
      </w:r>
      <w:r>
        <w:fldChar w:fldCharType="separate"/>
      </w:r>
      <w:r w:rsidR="005C35F5" w:rsidRPr="00726C0C">
        <w:rPr>
          <w:rStyle w:val="a4"/>
          <w:rFonts w:ascii="Tahoma" w:eastAsia="微软雅黑" w:hAnsi="Tahoma" w:hint="eastAsia"/>
          <w:kern w:val="0"/>
          <w:sz w:val="22"/>
        </w:rPr>
        <w:t>消息输入字符</w:t>
      </w:r>
      <w:r>
        <w:rPr>
          <w:rStyle w:val="a4"/>
          <w:rFonts w:ascii="Tahoma" w:eastAsia="微软雅黑" w:hAnsi="Tahoma"/>
          <w:kern w:val="0"/>
          <w:sz w:val="22"/>
        </w:rPr>
        <w:fldChar w:fldCharType="end"/>
      </w:r>
      <w:r w:rsidR="005C35F5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5C35F5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6CC65F6" w14:textId="77777777" w:rsidR="00F172EE" w:rsidRDefault="00F172EE" w:rsidP="00F172EE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E962E5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FCD2145" wp14:editId="4B81FC9A">
            <wp:extent cx="4328535" cy="1082134"/>
            <wp:effectExtent l="0" t="0" r="0" b="381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28535" cy="1082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708A39" w14:textId="77777777" w:rsidR="00F172EE" w:rsidRDefault="00F172EE" w:rsidP="00F172EE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4C4840C" wp14:editId="120AB3FA">
            <wp:extent cx="4312920" cy="884289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75575" cy="89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39036" w14:textId="77777777" w:rsidR="00F172EE" w:rsidRDefault="00F172EE" w:rsidP="00F172EE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</w:p>
    <w:p w14:paraId="1E7049DA" w14:textId="77777777" w:rsidR="00F172EE" w:rsidRDefault="00F172EE" w:rsidP="00F172EE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72D91BE3" w14:textId="77777777" w:rsidR="00F172EE" w:rsidRPr="00F172EE" w:rsidRDefault="00F172EE" w:rsidP="00F172EE">
      <w:pPr>
        <w:pStyle w:val="3"/>
        <w:spacing w:before="240" w:after="120" w:line="415" w:lineRule="auto"/>
        <w:rPr>
          <w:rFonts w:asciiTheme="minorHAnsi" w:eastAsiaTheme="minorEastAsia" w:hAnsiTheme="minorHAnsi" w:cstheme="minorBidi"/>
          <w:sz w:val="28"/>
        </w:rPr>
      </w:pPr>
      <w:r w:rsidRPr="00F172EE">
        <w:rPr>
          <w:rFonts w:asciiTheme="minorHAnsi" w:eastAsiaTheme="minorEastAsia" w:hAnsiTheme="minorHAnsi" w:cstheme="minorBidi" w:hint="eastAsia"/>
          <w:sz w:val="28"/>
        </w:rPr>
        <w:lastRenderedPageBreak/>
        <w:t>名词索引</w:t>
      </w:r>
    </w:p>
    <w:p w14:paraId="0E0FCAD4" w14:textId="77777777" w:rsidR="00F172EE" w:rsidRPr="00973688" w:rsidRDefault="00F172EE" w:rsidP="00F172E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73688">
        <w:rPr>
          <w:rFonts w:ascii="Tahoma" w:eastAsia="微软雅黑" w:hAnsi="Tahoma" w:hint="eastAsia"/>
          <w:kern w:val="0"/>
          <w:sz w:val="22"/>
        </w:rPr>
        <w:t>以下你可以按住</w:t>
      </w:r>
      <w:r w:rsidRPr="00973688">
        <w:rPr>
          <w:rFonts w:ascii="Tahoma" w:eastAsia="微软雅黑" w:hAnsi="Tahoma" w:hint="eastAsia"/>
          <w:kern w:val="0"/>
          <w:sz w:val="22"/>
        </w:rPr>
        <w:t>ctrl</w:t>
      </w:r>
      <w:r w:rsidRPr="00973688"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F172EE" w:rsidRPr="00CB6CEF" w14:paraId="722F5E97" w14:textId="77777777" w:rsidTr="00317264">
        <w:tc>
          <w:tcPr>
            <w:tcW w:w="2093" w:type="dxa"/>
            <w:shd w:val="clear" w:color="auto" w:fill="D9D9D9" w:themeFill="background1" w:themeFillShade="D9"/>
          </w:tcPr>
          <w:p w14:paraId="0EE4E822" w14:textId="77777777" w:rsidR="00F172EE" w:rsidRDefault="00F172EE" w:rsidP="00317264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窗口字符</w:t>
            </w:r>
          </w:p>
        </w:tc>
        <w:tc>
          <w:tcPr>
            <w:tcW w:w="6429" w:type="dxa"/>
          </w:tcPr>
          <w:p w14:paraId="7EAA0DE8" w14:textId="77777777" w:rsidR="00F172EE" w:rsidRDefault="00000000" w:rsidP="0031726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绘制原理" w:history="1">
              <w:r w:rsidR="00F172EE" w:rsidRPr="007B402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绘制原理</w:t>
              </w:r>
            </w:hyperlink>
            <w:r w:rsidR="00F172E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文本域" w:history="1">
              <w:r w:rsidR="00F172EE" w:rsidRPr="007B402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文本域</w:t>
              </w:r>
            </w:hyperlink>
            <w:r w:rsidR="00F172E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光标" w:history="1">
              <w:r w:rsidR="00F172EE" w:rsidRPr="007B402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光标</w:t>
              </w:r>
            </w:hyperlink>
            <w:r w:rsidR="00F172E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5CE467E7" w14:textId="4143DD3E" w:rsidR="00F172EE" w:rsidRDefault="00000000" w:rsidP="0031726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窗口字符" w:history="1">
              <w:r w:rsidR="00F172EE" w:rsidRPr="00726C0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窗口字符</w:t>
              </w:r>
            </w:hyperlink>
            <w:r w:rsidR="00F172E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窗口字符表" w:history="1">
              <w:r w:rsidR="00F172EE" w:rsidRPr="007B402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窗口字符表</w:t>
              </w:r>
            </w:hyperlink>
            <w:r w:rsidR="00F172E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4172F50A" w14:textId="71ACE108" w:rsidR="00F172EE" w:rsidRDefault="00000000" w:rsidP="0031726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一般字符" w:history="1">
              <w:r w:rsidR="00F172EE" w:rsidRPr="00726C0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一般字符</w:t>
              </w:r>
            </w:hyperlink>
            <w:r w:rsidR="00F172E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指代字符" w:history="1">
              <w:r w:rsidR="00F172EE" w:rsidRPr="00726C0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指代字符</w:t>
              </w:r>
            </w:hyperlink>
            <w:r w:rsidR="00F172E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效果字符" w:history="1">
              <w:r w:rsidR="00F172EE" w:rsidRPr="00726C0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效果字符</w:t>
              </w:r>
            </w:hyperlink>
            <w:r w:rsidR="00F172E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消息输入字符" w:history="1">
              <w:r w:rsidR="00F172EE" w:rsidRPr="00726C0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消息输入字符</w:t>
              </w:r>
            </w:hyperlink>
            <w:r w:rsidR="00F172E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表达式" w:history="1">
              <w:r w:rsidR="00030FCA" w:rsidRPr="00030FC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表达式</w:t>
              </w:r>
            </w:hyperlink>
            <w:r w:rsidR="00030FC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CB6CEF" w:rsidRPr="00CB6CEF" w14:paraId="17482D10" w14:textId="77777777" w:rsidTr="00317264">
        <w:tc>
          <w:tcPr>
            <w:tcW w:w="2093" w:type="dxa"/>
            <w:shd w:val="clear" w:color="auto" w:fill="D9D9D9" w:themeFill="background1" w:themeFillShade="D9"/>
          </w:tcPr>
          <w:p w14:paraId="5034086B" w14:textId="60B8D87F" w:rsidR="00CB6CEF" w:rsidRDefault="00CB6CEF" w:rsidP="00317264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核心</w:t>
            </w:r>
            <w:r w:rsidR="001A535B">
              <w:rPr>
                <w:rFonts w:ascii="Tahoma" w:eastAsia="微软雅黑" w:hAnsi="Tahoma" w:hint="eastAsia"/>
                <w:kern w:val="0"/>
                <w:sz w:val="22"/>
              </w:rPr>
              <w:t>插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功能</w:t>
            </w:r>
          </w:p>
        </w:tc>
        <w:tc>
          <w:tcPr>
            <w:tcW w:w="6429" w:type="dxa"/>
          </w:tcPr>
          <w:p w14:paraId="34A28D60" w14:textId="297B4663" w:rsidR="00CB6CEF" w:rsidRPr="0022310F" w:rsidRDefault="00000000" w:rsidP="00317264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  <w:sz w:val="22"/>
                <w:szCs w:val="21"/>
              </w:rPr>
            </w:pPr>
            <w:hyperlink w:anchor="_自动换行" w:history="1">
              <w:r w:rsidR="005B7DA4" w:rsidRPr="0022310F">
                <w:rPr>
                  <w:rStyle w:val="a4"/>
                  <w:rFonts w:ascii="微软雅黑" w:eastAsia="微软雅黑" w:hAnsi="微软雅黑" w:hint="eastAsia"/>
                  <w:sz w:val="22"/>
                  <w:szCs w:val="21"/>
                </w:rPr>
                <w:t>自动换行</w:t>
              </w:r>
            </w:hyperlink>
            <w:r w:rsidR="005B7DA4" w:rsidRPr="0022310F">
              <w:rPr>
                <w:rFonts w:ascii="微软雅黑" w:eastAsia="微软雅黑" w:hAnsi="微软雅黑"/>
                <w:sz w:val="22"/>
                <w:szCs w:val="21"/>
              </w:rPr>
              <w:t xml:space="preserve"> </w:t>
            </w:r>
            <w:hyperlink w:anchor="_字符光标偏移" w:history="1">
              <w:r w:rsidR="005B7DA4" w:rsidRPr="0022310F">
                <w:rPr>
                  <w:rStyle w:val="a4"/>
                  <w:rFonts w:ascii="微软雅黑" w:eastAsia="微软雅黑" w:hAnsi="微软雅黑"/>
                  <w:sz w:val="22"/>
                  <w:szCs w:val="21"/>
                </w:rPr>
                <w:t>字符光标偏移</w:t>
              </w:r>
            </w:hyperlink>
            <w:r w:rsidR="005B7DA4" w:rsidRPr="0022310F">
              <w:rPr>
                <w:rFonts w:ascii="微软雅黑" w:eastAsia="微软雅黑" w:hAnsi="微软雅黑"/>
                <w:sz w:val="22"/>
                <w:szCs w:val="21"/>
              </w:rPr>
              <w:t xml:space="preserve"> </w:t>
            </w:r>
            <w:hyperlink w:anchor="_加粗与倾斜" w:history="1">
              <w:r w:rsidR="005B7DA4" w:rsidRPr="0022310F">
                <w:rPr>
                  <w:rStyle w:val="a4"/>
                  <w:rFonts w:ascii="微软雅黑" w:eastAsia="微软雅黑" w:hAnsi="微软雅黑"/>
                  <w:sz w:val="22"/>
                  <w:szCs w:val="21"/>
                </w:rPr>
                <w:t>加粗与倾斜</w:t>
              </w:r>
            </w:hyperlink>
            <w:r w:rsidR="000F7929" w:rsidRPr="000F7929">
              <w:t xml:space="preserve"> </w:t>
            </w:r>
          </w:p>
          <w:p w14:paraId="7733BF8B" w14:textId="1FA84CF2" w:rsidR="005B7DA4" w:rsidRPr="0022310F" w:rsidRDefault="00000000" w:rsidP="00317264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  <w:sz w:val="22"/>
                <w:szCs w:val="21"/>
              </w:rPr>
            </w:pPr>
            <w:hyperlink w:anchor="_字符块" w:history="1">
              <w:r w:rsidR="005B7DA4" w:rsidRPr="0022310F">
                <w:rPr>
                  <w:rStyle w:val="a4"/>
                  <w:rFonts w:ascii="微软雅黑" w:eastAsia="微软雅黑" w:hAnsi="微软雅黑"/>
                  <w:sz w:val="22"/>
                  <w:szCs w:val="21"/>
                </w:rPr>
                <w:t>字符块</w:t>
              </w:r>
            </w:hyperlink>
            <w:r w:rsidR="005B7DA4" w:rsidRPr="0022310F">
              <w:rPr>
                <w:rFonts w:ascii="微软雅黑" w:eastAsia="微软雅黑" w:hAnsi="微软雅黑"/>
                <w:sz w:val="22"/>
                <w:szCs w:val="21"/>
              </w:rPr>
              <w:t xml:space="preserve"> </w:t>
            </w:r>
            <w:hyperlink w:anchor="_反转字符" w:history="1">
              <w:r w:rsidR="0022310F" w:rsidRPr="0022310F">
                <w:rPr>
                  <w:rStyle w:val="a4"/>
                  <w:rFonts w:ascii="微软雅黑" w:eastAsia="微软雅黑" w:hAnsi="微软雅黑"/>
                  <w:sz w:val="22"/>
                  <w:szCs w:val="21"/>
                </w:rPr>
                <w:t>反转字符</w:t>
              </w:r>
            </w:hyperlink>
            <w:r w:rsidR="0022310F" w:rsidRPr="0022310F">
              <w:rPr>
                <w:rFonts w:ascii="微软雅黑" w:eastAsia="微软雅黑" w:hAnsi="微软雅黑"/>
                <w:sz w:val="22"/>
                <w:szCs w:val="21"/>
              </w:rPr>
              <w:t xml:space="preserve"> </w:t>
            </w:r>
          </w:p>
        </w:tc>
      </w:tr>
      <w:tr w:rsidR="00F172EE" w:rsidRPr="00973688" w14:paraId="76C85FED" w14:textId="77777777" w:rsidTr="00317264">
        <w:tc>
          <w:tcPr>
            <w:tcW w:w="2093" w:type="dxa"/>
            <w:shd w:val="clear" w:color="auto" w:fill="D9D9D9" w:themeFill="background1" w:themeFillShade="D9"/>
          </w:tcPr>
          <w:p w14:paraId="24D889AC" w14:textId="63E847A5" w:rsidR="00F172EE" w:rsidRDefault="00CB6CEF" w:rsidP="00317264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子插件功能</w:t>
            </w:r>
          </w:p>
        </w:tc>
        <w:tc>
          <w:tcPr>
            <w:tcW w:w="6429" w:type="dxa"/>
          </w:tcPr>
          <w:p w14:paraId="2F109044" w14:textId="77777777" w:rsidR="000F7929" w:rsidRDefault="00000000" w:rsidP="00317264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  <w:sz w:val="22"/>
              </w:rPr>
            </w:pPr>
            <w:hyperlink w:anchor="字符串核心" w:history="1">
              <w:r w:rsidR="001D7FA2" w:rsidRPr="001D7FA2">
                <w:rPr>
                  <w:rStyle w:val="a4"/>
                  <w:rFonts w:ascii="微软雅黑" w:eastAsia="微软雅黑" w:hAnsi="微软雅黑" w:hint="eastAsia"/>
                  <w:sz w:val="22"/>
                </w:rPr>
                <w:t>字符串核心</w:t>
              </w:r>
            </w:hyperlink>
            <w:r w:rsidR="001D7FA2" w:rsidRPr="001D7FA2">
              <w:rPr>
                <w:rFonts w:ascii="微软雅黑" w:eastAsia="微软雅黑" w:hAnsi="微软雅黑"/>
                <w:sz w:val="22"/>
              </w:rPr>
              <w:t xml:space="preserve"> </w:t>
            </w:r>
            <w:hyperlink w:anchor="文本居中" w:history="1">
              <w:r w:rsidR="001D7FA2" w:rsidRPr="001D7FA2">
                <w:rPr>
                  <w:rStyle w:val="a4"/>
                  <w:rFonts w:ascii="微软雅黑" w:eastAsia="微软雅黑" w:hAnsi="微软雅黑" w:hint="eastAsia"/>
                  <w:sz w:val="22"/>
                </w:rPr>
                <w:t>文本居中</w:t>
              </w:r>
            </w:hyperlink>
            <w:r w:rsidR="001D7FA2" w:rsidRPr="001D7FA2">
              <w:rPr>
                <w:rFonts w:ascii="微软雅黑" w:eastAsia="微软雅黑" w:hAnsi="微软雅黑"/>
                <w:sz w:val="22"/>
              </w:rPr>
              <w:t xml:space="preserve"> </w:t>
            </w:r>
            <w:hyperlink w:anchor="大图片字符" w:history="1">
              <w:r w:rsidR="00F172EE" w:rsidRPr="001D7FA2">
                <w:rPr>
                  <w:rStyle w:val="a4"/>
                  <w:rFonts w:ascii="微软雅黑" w:eastAsia="微软雅黑" w:hAnsi="微软雅黑" w:hint="eastAsia"/>
                  <w:kern w:val="0"/>
                  <w:sz w:val="22"/>
                </w:rPr>
                <w:t>大图片字符</w:t>
              </w:r>
            </w:hyperlink>
            <w:r w:rsidR="00F172EE" w:rsidRPr="001D7FA2">
              <w:rPr>
                <w:rFonts w:ascii="微软雅黑" w:eastAsia="微软雅黑" w:hAnsi="微软雅黑"/>
                <w:sz w:val="22"/>
              </w:rPr>
              <w:t xml:space="preserve"> </w:t>
            </w:r>
          </w:p>
          <w:p w14:paraId="32A17313" w14:textId="0550138F" w:rsidR="00F172EE" w:rsidRPr="001D7FA2" w:rsidRDefault="00000000" w:rsidP="00317264">
            <w:pPr>
              <w:widowControl/>
              <w:adjustRightInd w:val="0"/>
              <w:snapToGrid w:val="0"/>
              <w:spacing w:after="200"/>
              <w:jc w:val="left"/>
              <w:rPr>
                <w:rStyle w:val="a4"/>
                <w:rFonts w:ascii="微软雅黑" w:eastAsia="微软雅黑" w:hAnsi="微软雅黑"/>
                <w:color w:val="auto"/>
                <w:sz w:val="22"/>
                <w:u w:val="none"/>
              </w:rPr>
            </w:pPr>
            <w:hyperlink w:anchor="持续动作效果字符" w:history="1">
              <w:r w:rsidR="00F172EE" w:rsidRPr="001D7FA2">
                <w:rPr>
                  <w:rStyle w:val="a4"/>
                  <w:rFonts w:ascii="微软雅黑" w:eastAsia="微软雅黑" w:hAnsi="微软雅黑" w:hint="eastAsia"/>
                  <w:kern w:val="0"/>
                  <w:sz w:val="22"/>
                </w:rPr>
                <w:t>持续动作效果字符</w:t>
              </w:r>
            </w:hyperlink>
            <w:r w:rsidR="00F172EE" w:rsidRPr="001D7FA2">
              <w:rPr>
                <w:rFonts w:ascii="微软雅黑" w:eastAsia="微软雅黑" w:hAnsi="微软雅黑"/>
                <w:sz w:val="22"/>
              </w:rPr>
              <w:t xml:space="preserve"> </w:t>
            </w:r>
            <w:hyperlink w:anchor="对话加速键" w:history="1">
              <w:r w:rsidR="000F7929" w:rsidRPr="000F7929">
                <w:rPr>
                  <w:rStyle w:val="a4"/>
                  <w:rFonts w:ascii="微软雅黑" w:eastAsia="微软雅黑" w:hAnsi="微软雅黑"/>
                  <w:sz w:val="22"/>
                </w:rPr>
                <w:t>对话加速键</w:t>
              </w:r>
            </w:hyperlink>
            <w:r w:rsidR="000F7929">
              <w:rPr>
                <w:rFonts w:ascii="微软雅黑" w:eastAsia="微软雅黑" w:hAnsi="微软雅黑"/>
                <w:sz w:val="22"/>
              </w:rPr>
              <w:t xml:space="preserve"> </w:t>
            </w:r>
          </w:p>
        </w:tc>
      </w:tr>
    </w:tbl>
    <w:p w14:paraId="0014FC41" w14:textId="77777777" w:rsidR="00F172EE" w:rsidRPr="00361677" w:rsidRDefault="00F172EE" w:rsidP="00F172EE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</w:p>
    <w:p w14:paraId="72E5DF8A" w14:textId="77BDAC16" w:rsidR="00E744A4" w:rsidRDefault="00E744A4" w:rsidP="00F172EE">
      <w:pPr>
        <w:widowControl/>
        <w:jc w:val="left"/>
        <w:rPr>
          <w:rFonts w:ascii="Tahoma" w:eastAsia="微软雅黑" w:hAnsi="Tahoma" w:cstheme="minorBidi"/>
          <w:kern w:val="0"/>
          <w:sz w:val="22"/>
        </w:rPr>
        <w:sectPr w:rsidR="00E744A4" w:rsidSect="00482A93">
          <w:headerReference w:type="even" r:id="rId10"/>
          <w:headerReference w:type="default" r:id="rId11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57570236" w14:textId="646AFDE7" w:rsidR="00E744A4" w:rsidRPr="00F172EE" w:rsidRDefault="00E744A4" w:rsidP="00E744A4">
      <w:pPr>
        <w:pStyle w:val="3"/>
        <w:spacing w:before="240" w:after="120" w:line="415" w:lineRule="auto"/>
        <w:rPr>
          <w:rFonts w:asciiTheme="minorHAnsi" w:eastAsiaTheme="minorEastAsia" w:hAnsiTheme="minorHAnsi" w:cstheme="minorBidi"/>
          <w:sz w:val="28"/>
        </w:rPr>
      </w:pPr>
      <w:r>
        <w:rPr>
          <w:rFonts w:asciiTheme="minorHAnsi" w:eastAsiaTheme="minorEastAsia" w:hAnsiTheme="minorHAnsi" w:cstheme="minorBidi" w:hint="eastAsia"/>
          <w:sz w:val="28"/>
        </w:rPr>
        <w:lastRenderedPageBreak/>
        <w:t>插件关系</w:t>
      </w:r>
    </w:p>
    <w:p w14:paraId="10E3B0C5" w14:textId="77777777" w:rsidR="007845DC" w:rsidRDefault="00485AA3" w:rsidP="007845DC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之间关系如下，所有用到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485AA3">
        <w:rPr>
          <w:rFonts w:ascii="Tahoma" w:eastAsia="微软雅黑" w:hAnsi="Tahoma" w:cstheme="minorBidi" w:hint="eastAsia"/>
          <w:b/>
          <w:bCs/>
          <w:kern w:val="0"/>
          <w:sz w:val="22"/>
        </w:rPr>
        <w:t>窗口字符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的插件，都基于窗口字符核心。</w:t>
      </w:r>
    </w:p>
    <w:p w14:paraId="5775A565" w14:textId="79CBA278" w:rsidR="00E744A4" w:rsidRDefault="007845DC" w:rsidP="007845DC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姓名框窗口</w:t>
      </w:r>
      <w:r w:rsidR="001E3D7A">
        <w:rPr>
          <w:rFonts w:ascii="Tahoma" w:eastAsia="微软雅黑" w:hAnsi="Tahoma" w:cstheme="minorBidi" w:hint="eastAsia"/>
          <w:kern w:val="0"/>
          <w:sz w:val="22"/>
        </w:rPr>
        <w:t>和字符串核心</w:t>
      </w:r>
      <w:r w:rsidR="00F24B66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例外，</w:t>
      </w:r>
      <w:r w:rsidR="001E3D7A">
        <w:rPr>
          <w:rFonts w:ascii="Tahoma" w:eastAsia="微软雅黑" w:hAnsi="Tahoma" w:cstheme="minorBidi" w:hint="eastAsia"/>
          <w:kern w:val="0"/>
          <w:sz w:val="22"/>
        </w:rPr>
        <w:t>由于功能特殊，其</w:t>
      </w:r>
      <w:r>
        <w:rPr>
          <w:rFonts w:ascii="Tahoma" w:eastAsia="微软雅黑" w:hAnsi="Tahoma" w:cstheme="minorBidi" w:hint="eastAsia"/>
          <w:kern w:val="0"/>
          <w:sz w:val="22"/>
        </w:rPr>
        <w:t>表达式中，可以再嵌套更多窗口字符，因此独立了出来。）</w:t>
      </w:r>
    </w:p>
    <w:p w14:paraId="3206AFDA" w14:textId="0C180448" w:rsidR="00485AA3" w:rsidRDefault="00056763" w:rsidP="00F172EE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object w:dxaOrig="17928" w:dyaOrig="5688" w14:anchorId="5E5869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2pt;height:221.4pt" o:ole="">
            <v:imagedata r:id="rId12" o:title=""/>
          </v:shape>
          <o:OLEObject Type="Embed" ProgID="Visio.Drawing.15" ShapeID="_x0000_i1025" DrawAspect="Content" ObjectID="_1771185095" r:id="rId13"/>
        </w:object>
      </w:r>
    </w:p>
    <w:p w14:paraId="427FCB0B" w14:textId="77777777" w:rsidR="00E744A4" w:rsidRDefault="00E744A4" w:rsidP="00F172EE">
      <w:pPr>
        <w:widowControl/>
        <w:jc w:val="left"/>
        <w:rPr>
          <w:rFonts w:ascii="Tahoma" w:eastAsia="微软雅黑" w:hAnsi="Tahoma" w:cstheme="minorBidi"/>
          <w:kern w:val="0"/>
          <w:sz w:val="22"/>
        </w:rPr>
        <w:sectPr w:rsidR="00E744A4" w:rsidSect="00482A93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69D8E65" w14:textId="77777777" w:rsidR="00F172EE" w:rsidRPr="00E22059" w:rsidRDefault="00F172EE" w:rsidP="00F172EE">
      <w:pPr>
        <w:pStyle w:val="2"/>
        <w:rPr>
          <w:rFonts w:ascii="等线 Light" w:eastAsia="等线 Light" w:hAnsi="等线 Light"/>
          <w:b w:val="0"/>
          <w:bCs w:val="0"/>
        </w:rPr>
      </w:pPr>
      <w:r>
        <w:rPr>
          <w:rFonts w:ascii="等线 Light" w:eastAsia="等线 Light" w:hAnsi="等线 Light" w:hint="eastAsia"/>
        </w:rPr>
        <w:lastRenderedPageBreak/>
        <w:t>窗口字符</w:t>
      </w:r>
    </w:p>
    <w:p w14:paraId="01270C32" w14:textId="77777777" w:rsidR="004C491A" w:rsidRPr="00F172EE" w:rsidRDefault="004C491A" w:rsidP="004C491A">
      <w:pPr>
        <w:pStyle w:val="3"/>
        <w:spacing w:before="240" w:after="120" w:line="415" w:lineRule="auto"/>
        <w:rPr>
          <w:rFonts w:asciiTheme="minorHAnsi" w:eastAsiaTheme="minorEastAsia" w:hAnsiTheme="minorHAnsi" w:cstheme="minorBidi"/>
          <w:sz w:val="28"/>
        </w:rPr>
      </w:pPr>
      <w:bookmarkStart w:id="1" w:name="绘制原理"/>
      <w:r w:rsidRPr="00F172EE">
        <w:rPr>
          <w:rFonts w:asciiTheme="minorHAnsi" w:eastAsiaTheme="minorEastAsia" w:hAnsiTheme="minorHAnsi" w:cstheme="minorBidi" w:hint="eastAsia"/>
          <w:sz w:val="28"/>
        </w:rPr>
        <w:t>定义</w:t>
      </w:r>
    </w:p>
    <w:p w14:paraId="520B8745" w14:textId="6F3338D1" w:rsidR="004C491A" w:rsidRPr="007B402D" w:rsidRDefault="004C491A" w:rsidP="004C491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所有窗口都具有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6060FD">
        <w:rPr>
          <w:rFonts w:ascii="Tahoma" w:eastAsia="微软雅黑" w:hAnsi="Tahoma" w:cstheme="minorBidi" w:hint="eastAsia"/>
          <w:kern w:val="0"/>
          <w:sz w:val="22"/>
        </w:rPr>
        <w:t>文本域和光标</w:t>
      </w:r>
      <w:r w:rsidR="00292739">
        <w:rPr>
          <w:rFonts w:ascii="Tahoma" w:eastAsia="微软雅黑" w:hAnsi="Tahoma" w:cstheme="minorBidi" w:hint="eastAsia"/>
          <w:kern w:val="0"/>
          <w:sz w:val="22"/>
        </w:rPr>
        <w:t>，作为绘制</w:t>
      </w:r>
      <w:r w:rsidR="00292739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292739">
        <w:rPr>
          <w:rFonts w:ascii="Tahoma" w:eastAsia="微软雅黑" w:hAnsi="Tahoma" w:cstheme="minorBidi" w:hint="eastAsia"/>
          <w:kern w:val="0"/>
          <w:sz w:val="22"/>
        </w:rPr>
        <w:t>窗口字符</w:t>
      </w:r>
      <w:r w:rsidR="00292739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292739">
        <w:rPr>
          <w:rFonts w:ascii="Tahoma" w:eastAsia="微软雅黑" w:hAnsi="Tahoma" w:cstheme="minorBidi" w:hint="eastAsia"/>
          <w:kern w:val="0"/>
          <w:sz w:val="22"/>
        </w:rPr>
        <w:t>的基础环境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380368C2" w14:textId="77777777" w:rsidR="00292739" w:rsidRDefault="004C491A" w:rsidP="00292739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bookmarkStart w:id="2" w:name="文本域"/>
      <w:r w:rsidRPr="006060FD">
        <w:rPr>
          <w:rFonts w:ascii="Tahoma" w:eastAsia="微软雅黑" w:hAnsi="Tahoma" w:cstheme="minorBidi" w:hint="eastAsia"/>
          <w:b/>
          <w:bCs/>
          <w:kern w:val="0"/>
          <w:sz w:val="22"/>
        </w:rPr>
        <w:t>文本域</w:t>
      </w:r>
      <w:bookmarkEnd w:id="2"/>
      <w:r>
        <w:rPr>
          <w:rFonts w:ascii="Tahoma" w:eastAsia="微软雅黑" w:hAnsi="Tahoma" w:cstheme="minorBidi" w:hint="eastAsia"/>
          <w:kern w:val="0"/>
          <w:sz w:val="22"/>
        </w:rPr>
        <w:t>：是指绘制</w:t>
      </w:r>
      <w:r w:rsidR="00292739">
        <w:rPr>
          <w:rFonts w:ascii="Tahoma" w:eastAsia="微软雅黑" w:hAnsi="Tahoma" w:cstheme="minorBidi" w:hint="eastAsia"/>
          <w:kern w:val="0"/>
          <w:sz w:val="22"/>
        </w:rPr>
        <w:t>窗口</w:t>
      </w:r>
      <w:r>
        <w:rPr>
          <w:rFonts w:ascii="Tahoma" w:eastAsia="微软雅黑" w:hAnsi="Tahoma" w:cstheme="minorBidi" w:hint="eastAsia"/>
          <w:kern w:val="0"/>
          <w:sz w:val="22"/>
        </w:rPr>
        <w:t>字符的区域，文本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域</w:t>
      </w:r>
      <w:r w:rsidR="00292739">
        <w:rPr>
          <w:rFonts w:ascii="Tahoma" w:eastAsia="微软雅黑" w:hAnsi="Tahoma" w:cstheme="minorBidi" w:hint="eastAsia"/>
          <w:kern w:val="0"/>
          <w:sz w:val="22"/>
        </w:rPr>
        <w:t>具</w:t>
      </w:r>
      <w:r>
        <w:rPr>
          <w:rFonts w:ascii="Tahoma" w:eastAsia="微软雅黑" w:hAnsi="Tahoma" w:cstheme="minorBidi" w:hint="eastAsia"/>
          <w:kern w:val="0"/>
          <w:sz w:val="22"/>
        </w:rPr>
        <w:t>有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高度和宽度</w:t>
      </w:r>
      <w:r w:rsidR="00292739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1F51493F" w14:textId="63433596" w:rsidR="004C491A" w:rsidRDefault="004C491A" w:rsidP="004C491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字符</w:t>
      </w:r>
      <w:r w:rsidR="00292739">
        <w:rPr>
          <w:rFonts w:ascii="Tahoma" w:eastAsia="微软雅黑" w:hAnsi="Tahoma" w:cstheme="minorBidi" w:hint="eastAsia"/>
          <w:kern w:val="0"/>
          <w:sz w:val="22"/>
        </w:rPr>
        <w:t>或字符效果</w:t>
      </w:r>
      <w:r>
        <w:rPr>
          <w:rFonts w:ascii="Tahoma" w:eastAsia="微软雅黑" w:hAnsi="Tahoma" w:cstheme="minorBidi" w:hint="eastAsia"/>
          <w:kern w:val="0"/>
          <w:sz w:val="22"/>
        </w:rPr>
        <w:t>如果越出了边界，则会被遮挡。</w:t>
      </w:r>
      <w:r w:rsidR="005A419A">
        <w:rPr>
          <w:rFonts w:ascii="Tahoma" w:eastAsia="微软雅黑" w:hAnsi="Tahoma" w:cstheme="minorBidi" w:hint="eastAsia"/>
          <w:kern w:val="0"/>
          <w:sz w:val="22"/>
        </w:rPr>
        <w:t>详细图解见后面章节：</w:t>
      </w:r>
      <w:hyperlink w:anchor="_绘制原理" w:history="1">
        <w:r w:rsidR="005A419A" w:rsidRPr="005A419A">
          <w:rPr>
            <w:rStyle w:val="a4"/>
            <w:rFonts w:ascii="Tahoma" w:eastAsia="微软雅黑" w:hAnsi="Tahoma" w:cstheme="minorBidi" w:hint="eastAsia"/>
            <w:kern w:val="0"/>
            <w:sz w:val="22"/>
          </w:rPr>
          <w:t>绘制原理</w:t>
        </w:r>
      </w:hyperlink>
      <w:r w:rsidR="005A419A">
        <w:rPr>
          <w:rFonts w:ascii="Tahoma" w:eastAsia="微软雅黑" w:hAnsi="Tahoma" w:cstheme="minorBidi"/>
          <w:kern w:val="0"/>
          <w:sz w:val="22"/>
        </w:rPr>
        <w:t xml:space="preserve"> </w:t>
      </w:r>
      <w:r w:rsidR="005A419A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415F9DE2" w14:textId="77777777" w:rsidR="00292739" w:rsidRDefault="004C491A" w:rsidP="00292739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bookmarkStart w:id="3" w:name="光标"/>
      <w:r w:rsidRPr="006060FD">
        <w:rPr>
          <w:rFonts w:ascii="Tahoma" w:eastAsia="微软雅黑" w:hAnsi="Tahoma" w:cstheme="minorBidi" w:hint="eastAsia"/>
          <w:b/>
          <w:bCs/>
          <w:kern w:val="0"/>
          <w:sz w:val="22"/>
        </w:rPr>
        <w:t>光标</w:t>
      </w:r>
      <w:bookmarkEnd w:id="3"/>
      <w:r>
        <w:rPr>
          <w:rFonts w:ascii="Tahoma" w:eastAsia="微软雅黑" w:hAnsi="Tahoma" w:cstheme="minorBidi" w:hint="eastAsia"/>
          <w:kern w:val="0"/>
          <w:sz w:val="22"/>
        </w:rPr>
        <w:t>：文本域中确定下一个字符位置的竖线</w:t>
      </w:r>
      <w:r w:rsidR="00292739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0C73B967" w14:textId="66F540F5" w:rsidR="004C491A" w:rsidRDefault="00292739" w:rsidP="004C491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每绘制一个</w:t>
      </w:r>
      <w:r w:rsidR="005A419A">
        <w:rPr>
          <w:rFonts w:ascii="Tahoma" w:eastAsia="微软雅黑" w:hAnsi="Tahoma" w:cstheme="minorBidi" w:hint="eastAsia"/>
          <w:kern w:val="0"/>
          <w:sz w:val="22"/>
        </w:rPr>
        <w:t>新的</w:t>
      </w:r>
      <w:r>
        <w:rPr>
          <w:rFonts w:ascii="Tahoma" w:eastAsia="微软雅黑" w:hAnsi="Tahoma" w:cstheme="minorBidi" w:hint="eastAsia"/>
          <w:kern w:val="0"/>
          <w:sz w:val="22"/>
        </w:rPr>
        <w:t>字符，</w:t>
      </w:r>
      <w:r w:rsidR="004C491A">
        <w:rPr>
          <w:rFonts w:ascii="Tahoma" w:eastAsia="微软雅黑" w:hAnsi="Tahoma" w:cstheme="minorBidi" w:hint="eastAsia"/>
          <w:kern w:val="0"/>
          <w:sz w:val="22"/>
        </w:rPr>
        <w:t>光标</w:t>
      </w:r>
      <w:r>
        <w:rPr>
          <w:rFonts w:ascii="Tahoma" w:eastAsia="微软雅黑" w:hAnsi="Tahoma" w:cstheme="minorBidi" w:hint="eastAsia"/>
          <w:kern w:val="0"/>
          <w:sz w:val="22"/>
        </w:rPr>
        <w:t>都会前进到</w:t>
      </w:r>
      <w:r w:rsidR="004C491A">
        <w:rPr>
          <w:rFonts w:ascii="Tahoma" w:eastAsia="微软雅黑" w:hAnsi="Tahoma" w:cstheme="minorBidi" w:hint="eastAsia"/>
          <w:kern w:val="0"/>
          <w:sz w:val="22"/>
        </w:rPr>
        <w:t>下一个位置，并且光标可以换行。</w:t>
      </w:r>
      <w:r w:rsidR="005A419A">
        <w:rPr>
          <w:rFonts w:ascii="Tahoma" w:eastAsia="微软雅黑" w:hAnsi="Tahoma" w:cstheme="minorBidi" w:hint="eastAsia"/>
          <w:kern w:val="0"/>
          <w:sz w:val="22"/>
        </w:rPr>
        <w:t>详细图解见后面章节：</w:t>
      </w:r>
      <w:hyperlink w:anchor="_绘制原理" w:history="1">
        <w:r w:rsidR="005A419A" w:rsidRPr="005A419A">
          <w:rPr>
            <w:rStyle w:val="a4"/>
            <w:rFonts w:ascii="Tahoma" w:eastAsia="微软雅黑" w:hAnsi="Tahoma" w:cstheme="minorBidi" w:hint="eastAsia"/>
            <w:kern w:val="0"/>
            <w:sz w:val="22"/>
          </w:rPr>
          <w:t>绘制原理</w:t>
        </w:r>
      </w:hyperlink>
      <w:r w:rsidR="005A419A">
        <w:rPr>
          <w:rFonts w:ascii="Tahoma" w:eastAsia="微软雅黑" w:hAnsi="Tahoma" w:cstheme="minorBidi"/>
          <w:kern w:val="0"/>
          <w:sz w:val="22"/>
        </w:rPr>
        <w:t xml:space="preserve"> </w:t>
      </w:r>
      <w:r w:rsidR="005A419A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4E9C4AC8" w14:textId="77777777" w:rsidR="004C491A" w:rsidRDefault="004C491A" w:rsidP="004C491A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34B5294" wp14:editId="1DB779C6">
            <wp:extent cx="3194519" cy="1615440"/>
            <wp:effectExtent l="0" t="0" r="635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22260" cy="1629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EDB47E" w14:textId="0E88FF07" w:rsidR="004C491A" w:rsidRPr="004D1EFE" w:rsidRDefault="00292739" w:rsidP="004C491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在游戏中会见到</w:t>
      </w:r>
      <w:r w:rsidR="004C491A">
        <w:rPr>
          <w:rFonts w:ascii="Tahoma" w:eastAsia="微软雅黑" w:hAnsi="Tahoma" w:cstheme="minorBidi" w:hint="eastAsia"/>
          <w:kern w:val="0"/>
          <w:sz w:val="22"/>
        </w:rPr>
        <w:t>许多有趣的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  <w:r w:rsidR="004C491A">
        <w:rPr>
          <w:rFonts w:ascii="Tahoma" w:eastAsia="微软雅黑" w:hAnsi="Tahoma" w:cstheme="minorBidi" w:hint="eastAsia"/>
          <w:kern w:val="0"/>
          <w:sz w:val="22"/>
        </w:rPr>
        <w:t>字符，它</w:t>
      </w:r>
      <w:r>
        <w:rPr>
          <w:rFonts w:ascii="Tahoma" w:eastAsia="微软雅黑" w:hAnsi="Tahoma" w:cstheme="minorBidi" w:hint="eastAsia"/>
          <w:kern w:val="0"/>
          <w:sz w:val="22"/>
        </w:rPr>
        <w:t>们</w:t>
      </w:r>
      <w:r w:rsidR="004C491A">
        <w:rPr>
          <w:rFonts w:ascii="Tahoma" w:eastAsia="微软雅黑" w:hAnsi="Tahoma" w:cstheme="minorBidi" w:hint="eastAsia"/>
          <w:kern w:val="0"/>
          <w:sz w:val="22"/>
        </w:rPr>
        <w:t>的底层</w:t>
      </w:r>
      <w:r>
        <w:rPr>
          <w:rFonts w:ascii="Tahoma" w:eastAsia="微软雅黑" w:hAnsi="Tahoma" w:cstheme="minorBidi" w:hint="eastAsia"/>
          <w:kern w:val="0"/>
          <w:sz w:val="22"/>
        </w:rPr>
        <w:t>都是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4C491A">
        <w:rPr>
          <w:rFonts w:ascii="Tahoma" w:eastAsia="微软雅黑" w:hAnsi="Tahoma" w:cstheme="minorBidi" w:hint="eastAsia"/>
          <w:kern w:val="0"/>
          <w:sz w:val="22"/>
        </w:rPr>
        <w:t>文本域和光标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4C491A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0E1D392" w14:textId="1F7BE64A" w:rsidR="004C491A" w:rsidRPr="00962AEC" w:rsidRDefault="004C491A" w:rsidP="00C86E1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62AEC">
        <w:rPr>
          <w:rFonts w:ascii="Tahoma" w:eastAsia="微软雅黑" w:hAnsi="Tahoma" w:cstheme="minorBidi" w:hint="eastAsia"/>
          <w:kern w:val="0"/>
          <w:sz w:val="22"/>
        </w:rPr>
        <w:t>选项窗口</w:t>
      </w:r>
      <w:r w:rsidR="00962AEC">
        <w:rPr>
          <w:rFonts w:ascii="Tahoma" w:eastAsia="微软雅黑" w:hAnsi="Tahoma" w:cstheme="minorBidi" w:hint="eastAsia"/>
          <w:kern w:val="0"/>
          <w:sz w:val="22"/>
        </w:rPr>
        <w:t>上下滚动</w:t>
      </w:r>
      <w:r w:rsidRPr="00962AEC">
        <w:rPr>
          <w:rFonts w:ascii="Tahoma" w:eastAsia="微软雅黑" w:hAnsi="Tahoma" w:cstheme="minorBidi" w:hint="eastAsia"/>
          <w:kern w:val="0"/>
          <w:sz w:val="22"/>
        </w:rPr>
        <w:t>时</w:t>
      </w:r>
      <w:r w:rsidR="00842E4D">
        <w:rPr>
          <w:rFonts w:ascii="Tahoma" w:eastAsia="微软雅黑" w:hAnsi="Tahoma" w:cstheme="minorBidi" w:hint="eastAsia"/>
          <w:kern w:val="0"/>
          <w:sz w:val="22"/>
        </w:rPr>
        <w:t>，你会发现字符也在</w:t>
      </w:r>
      <w:proofErr w:type="gramStart"/>
      <w:r w:rsidR="00842E4D"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="00842E4D">
        <w:rPr>
          <w:rFonts w:ascii="Tahoma" w:eastAsia="微软雅黑" w:hAnsi="Tahoma" w:cstheme="minorBidi" w:hint="eastAsia"/>
          <w:kern w:val="0"/>
          <w:sz w:val="22"/>
        </w:rPr>
        <w:t>滚动</w:t>
      </w:r>
      <w:proofErr w:type="gramStart"/>
      <w:r w:rsidR="00842E4D"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="00842E4D">
        <w:rPr>
          <w:rFonts w:ascii="Tahoma" w:eastAsia="微软雅黑" w:hAnsi="Tahoma" w:cstheme="minorBidi" w:hint="eastAsia"/>
          <w:kern w:val="0"/>
          <w:sz w:val="22"/>
        </w:rPr>
        <w:t>，其实这个过程</w:t>
      </w:r>
      <w:r w:rsidRPr="00962AEC">
        <w:rPr>
          <w:rFonts w:ascii="Tahoma" w:eastAsia="微软雅黑" w:hAnsi="Tahoma" w:cstheme="minorBidi" w:hint="eastAsia"/>
          <w:kern w:val="0"/>
          <w:sz w:val="22"/>
        </w:rPr>
        <w:t>是将</w:t>
      </w:r>
      <w:r w:rsidR="00842E4D">
        <w:rPr>
          <w:rFonts w:ascii="Tahoma" w:eastAsia="微软雅黑" w:hAnsi="Tahoma" w:cstheme="minorBidi" w:hint="eastAsia"/>
          <w:kern w:val="0"/>
          <w:sz w:val="22"/>
        </w:rPr>
        <w:t>文本域的</w:t>
      </w:r>
      <w:r w:rsidRPr="00962AEC">
        <w:rPr>
          <w:rFonts w:ascii="Tahoma" w:eastAsia="微软雅黑" w:hAnsi="Tahoma" w:cstheme="minorBidi" w:hint="eastAsia"/>
          <w:kern w:val="0"/>
          <w:sz w:val="22"/>
        </w:rPr>
        <w:t>字符全部清理，</w:t>
      </w:r>
      <w:r w:rsidR="00842E4D">
        <w:rPr>
          <w:rFonts w:ascii="Tahoma" w:eastAsia="微软雅黑" w:hAnsi="Tahoma" w:cstheme="minorBidi" w:hint="eastAsia"/>
          <w:kern w:val="0"/>
          <w:sz w:val="22"/>
        </w:rPr>
        <w:t>然后</w:t>
      </w:r>
      <w:r w:rsidRPr="00962AEC">
        <w:rPr>
          <w:rFonts w:ascii="Tahoma" w:eastAsia="微软雅黑" w:hAnsi="Tahoma" w:cstheme="minorBidi" w:hint="eastAsia"/>
          <w:kern w:val="0"/>
          <w:sz w:val="22"/>
        </w:rPr>
        <w:t>再全重新绘制一遍，所以看起来好像</w:t>
      </w:r>
      <w:r w:rsidR="00842E4D">
        <w:rPr>
          <w:rFonts w:ascii="Tahoma" w:eastAsia="微软雅黑" w:hAnsi="Tahoma" w:cstheme="minorBidi" w:hint="eastAsia"/>
          <w:kern w:val="0"/>
          <w:sz w:val="22"/>
        </w:rPr>
        <w:t>在</w:t>
      </w:r>
      <w:proofErr w:type="gramStart"/>
      <w:r w:rsidR="00842E4D"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="00842E4D">
        <w:rPr>
          <w:rFonts w:ascii="Tahoma" w:eastAsia="微软雅黑" w:hAnsi="Tahoma" w:cstheme="minorBidi" w:hint="eastAsia"/>
          <w:kern w:val="0"/>
          <w:sz w:val="22"/>
        </w:rPr>
        <w:t>滚动</w:t>
      </w:r>
      <w:proofErr w:type="gramStart"/>
      <w:r w:rsidR="00842E4D"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="00842E4D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19C09AF3" w14:textId="77777777" w:rsidR="004C491A" w:rsidRDefault="004C491A" w:rsidP="004C491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BA13B8">
        <w:rPr>
          <w:rFonts w:ascii="Tahoma" w:eastAsia="微软雅黑" w:hAnsi="Tahoma" w:cstheme="minorBidi" w:hint="eastAsia"/>
          <w:b/>
          <w:bCs/>
          <w:kern w:val="0"/>
          <w:sz w:val="22"/>
        </w:rPr>
        <w:t>窗口字符：</w:t>
      </w:r>
      <w:r>
        <w:rPr>
          <w:rFonts w:ascii="Tahoma" w:eastAsia="微软雅黑" w:hAnsi="Tahoma" w:cstheme="minorBidi" w:hint="eastAsia"/>
          <w:kern w:val="0"/>
          <w:sz w:val="22"/>
        </w:rPr>
        <w:t>即绘制在窗口中的字符。</w:t>
      </w:r>
    </w:p>
    <w:p w14:paraId="0D051141" w14:textId="77777777" w:rsidR="004C491A" w:rsidRDefault="004C491A" w:rsidP="004C491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并不是所有窗口字符在窗口中绘制的结果都一样，它们根据自身的情况，</w:t>
      </w:r>
    </w:p>
    <w:p w14:paraId="1673AE34" w14:textId="4460E3AA" w:rsidR="004C491A" w:rsidRDefault="004C491A" w:rsidP="00D435BD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分为：</w:t>
      </w:r>
      <w:r>
        <w:fldChar w:fldCharType="begin"/>
      </w:r>
      <w:r>
        <w:instrText>HYPERLINK \l "</w:instrText>
      </w:r>
      <w:r>
        <w:instrText>一般字符</w:instrText>
      </w:r>
      <w:r>
        <w:instrText>"</w:instrText>
      </w:r>
      <w:r>
        <w:fldChar w:fldCharType="separate"/>
      </w:r>
      <w:r w:rsidR="00C86E15" w:rsidRPr="00726C0C">
        <w:rPr>
          <w:rStyle w:val="a4"/>
          <w:rFonts w:ascii="Tahoma" w:eastAsia="微软雅黑" w:hAnsi="Tahoma" w:hint="eastAsia"/>
          <w:kern w:val="0"/>
          <w:sz w:val="22"/>
        </w:rPr>
        <w:t>一般字符</w:t>
      </w:r>
      <w:r>
        <w:rPr>
          <w:rStyle w:val="a4"/>
          <w:rFonts w:ascii="Tahoma" w:eastAsia="微软雅黑" w:hAnsi="Tahoma"/>
          <w:kern w:val="0"/>
          <w:sz w:val="22"/>
        </w:rPr>
        <w:fldChar w:fldCharType="end"/>
      </w:r>
      <w:r w:rsidR="00C86E15">
        <w:rPr>
          <w:rFonts w:ascii="Tahoma" w:eastAsia="微软雅黑" w:hAnsi="Tahoma"/>
          <w:kern w:val="0"/>
          <w:sz w:val="22"/>
        </w:rPr>
        <w:t xml:space="preserve"> </w:t>
      </w:r>
      <w:r w:rsidR="00C86E15">
        <w:rPr>
          <w:rFonts w:ascii="Tahoma" w:eastAsia="微软雅黑" w:hAnsi="Tahoma" w:hint="eastAsia"/>
          <w:kern w:val="0"/>
          <w:sz w:val="22"/>
        </w:rPr>
        <w:t>、</w:t>
      </w:r>
      <w:r>
        <w:fldChar w:fldCharType="begin"/>
      </w:r>
      <w:r>
        <w:instrText>HYPERLINK \l "</w:instrText>
      </w:r>
      <w:r>
        <w:instrText>指代字符</w:instrText>
      </w:r>
      <w:r>
        <w:instrText>"</w:instrText>
      </w:r>
      <w:r>
        <w:fldChar w:fldCharType="separate"/>
      </w:r>
      <w:r w:rsidR="00C86E15" w:rsidRPr="00726C0C">
        <w:rPr>
          <w:rStyle w:val="a4"/>
          <w:rFonts w:ascii="Tahoma" w:eastAsia="微软雅黑" w:hAnsi="Tahoma" w:hint="eastAsia"/>
          <w:kern w:val="0"/>
          <w:sz w:val="22"/>
        </w:rPr>
        <w:t>指代字符</w:t>
      </w:r>
      <w:r>
        <w:rPr>
          <w:rStyle w:val="a4"/>
          <w:rFonts w:ascii="Tahoma" w:eastAsia="微软雅黑" w:hAnsi="Tahoma"/>
          <w:kern w:val="0"/>
          <w:sz w:val="22"/>
        </w:rPr>
        <w:fldChar w:fldCharType="end"/>
      </w:r>
      <w:r w:rsidR="00C86E15">
        <w:rPr>
          <w:rFonts w:ascii="Tahoma" w:eastAsia="微软雅黑" w:hAnsi="Tahoma"/>
          <w:kern w:val="0"/>
          <w:sz w:val="22"/>
        </w:rPr>
        <w:t xml:space="preserve"> </w:t>
      </w:r>
      <w:r w:rsidR="00C86E15">
        <w:rPr>
          <w:rFonts w:ascii="Tahoma" w:eastAsia="微软雅黑" w:hAnsi="Tahoma" w:hint="eastAsia"/>
          <w:kern w:val="0"/>
          <w:sz w:val="22"/>
        </w:rPr>
        <w:t>、</w:t>
      </w:r>
      <w:r>
        <w:fldChar w:fldCharType="begin"/>
      </w:r>
      <w:r>
        <w:instrText>HYPERLINK \l "</w:instrText>
      </w:r>
      <w:r>
        <w:instrText>效果字符</w:instrText>
      </w:r>
      <w:r>
        <w:instrText>"</w:instrText>
      </w:r>
      <w:r>
        <w:fldChar w:fldCharType="separate"/>
      </w:r>
      <w:r w:rsidR="00C86E15" w:rsidRPr="00726C0C">
        <w:rPr>
          <w:rStyle w:val="a4"/>
          <w:rFonts w:ascii="Tahoma" w:eastAsia="微软雅黑" w:hAnsi="Tahoma" w:hint="eastAsia"/>
          <w:kern w:val="0"/>
          <w:sz w:val="22"/>
        </w:rPr>
        <w:t>效果字符</w:t>
      </w:r>
      <w:r>
        <w:rPr>
          <w:rStyle w:val="a4"/>
          <w:rFonts w:ascii="Tahoma" w:eastAsia="微软雅黑" w:hAnsi="Tahoma"/>
          <w:kern w:val="0"/>
          <w:sz w:val="22"/>
        </w:rPr>
        <w:fldChar w:fldCharType="end"/>
      </w:r>
      <w:r w:rsidR="00C86E15">
        <w:rPr>
          <w:rFonts w:ascii="Tahoma" w:eastAsia="微软雅黑" w:hAnsi="Tahoma"/>
          <w:kern w:val="0"/>
          <w:sz w:val="22"/>
        </w:rPr>
        <w:t xml:space="preserve"> </w:t>
      </w:r>
      <w:r w:rsidR="00C86E15">
        <w:rPr>
          <w:rFonts w:ascii="Tahoma" w:eastAsia="微软雅黑" w:hAnsi="Tahoma" w:hint="eastAsia"/>
          <w:kern w:val="0"/>
          <w:sz w:val="22"/>
        </w:rPr>
        <w:t>、</w:t>
      </w:r>
      <w:r>
        <w:fldChar w:fldCharType="begin"/>
      </w:r>
      <w:r>
        <w:instrText>HYPERLINK \l "</w:instrText>
      </w:r>
      <w:r>
        <w:instrText>消息输入字符</w:instrText>
      </w:r>
      <w:r>
        <w:instrText>"</w:instrText>
      </w:r>
      <w:r>
        <w:fldChar w:fldCharType="separate"/>
      </w:r>
      <w:r w:rsidR="00C86E15" w:rsidRPr="00726C0C">
        <w:rPr>
          <w:rStyle w:val="a4"/>
          <w:rFonts w:ascii="Tahoma" w:eastAsia="微软雅黑" w:hAnsi="Tahoma" w:hint="eastAsia"/>
          <w:kern w:val="0"/>
          <w:sz w:val="22"/>
        </w:rPr>
        <w:t>消息输入字符</w:t>
      </w:r>
      <w:r>
        <w:rPr>
          <w:rStyle w:val="a4"/>
          <w:rFonts w:ascii="Tahoma" w:eastAsia="微软雅黑" w:hAnsi="Tahoma"/>
          <w:kern w:val="0"/>
          <w:sz w:val="22"/>
        </w:rPr>
        <w:fldChar w:fldCharType="end"/>
      </w:r>
      <w:r w:rsidR="00C86E15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C86E15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EEEAE38" w14:textId="77777777" w:rsidR="004C491A" w:rsidRDefault="004C491A" w:rsidP="004C491A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E962E5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FFDA5A5" wp14:editId="00C880D0">
            <wp:extent cx="4328535" cy="1082134"/>
            <wp:effectExtent l="0" t="0" r="0" b="381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28535" cy="1082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6F9553" w14:textId="4FD4645F" w:rsidR="004C491A" w:rsidRPr="00D435BD" w:rsidRDefault="004C491A" w:rsidP="00D435BD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702652F" wp14:editId="21F089B4">
            <wp:extent cx="4312920" cy="884289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75575" cy="89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3C361" w14:textId="77777777" w:rsidR="004C491A" w:rsidRPr="003660E1" w:rsidRDefault="004C491A" w:rsidP="004C491A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0C7952CC" w14:textId="77777777" w:rsidR="00AE7FE8" w:rsidRPr="00F172EE" w:rsidRDefault="00AE7FE8" w:rsidP="00AE7FE8">
      <w:pPr>
        <w:pStyle w:val="3"/>
        <w:spacing w:before="240" w:after="120" w:line="415" w:lineRule="auto"/>
        <w:rPr>
          <w:rFonts w:asciiTheme="minorHAnsi" w:eastAsiaTheme="minorEastAsia" w:hAnsiTheme="minorHAnsi" w:cstheme="minorBidi"/>
          <w:sz w:val="28"/>
        </w:rPr>
      </w:pPr>
      <w:bookmarkStart w:id="4" w:name="_绘制原理"/>
      <w:bookmarkEnd w:id="4"/>
      <w:r w:rsidRPr="00F172EE">
        <w:rPr>
          <w:rFonts w:asciiTheme="minorHAnsi" w:eastAsiaTheme="minorEastAsia" w:hAnsiTheme="minorHAnsi" w:cstheme="minorBidi" w:hint="eastAsia"/>
          <w:sz w:val="28"/>
        </w:rPr>
        <w:lastRenderedPageBreak/>
        <w:t>作用域</w:t>
      </w:r>
    </w:p>
    <w:p w14:paraId="256A0BB1" w14:textId="77777777" w:rsidR="00AE7FE8" w:rsidRPr="001222E7" w:rsidRDefault="00AE7FE8" w:rsidP="00AE7FE8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留意窗口的支持情况</w:t>
      </w:r>
    </w:p>
    <w:p w14:paraId="704F45E3" w14:textId="77777777" w:rsidR="00AE7FE8" w:rsidRDefault="00AE7FE8" w:rsidP="00AE7FE8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并不是所有文本都可以随意添加窗口字符。</w:t>
      </w:r>
    </w:p>
    <w:p w14:paraId="2C390556" w14:textId="77777777" w:rsidR="00AE7FE8" w:rsidRDefault="00AE7FE8" w:rsidP="00AE7FE8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具体要看实际游戏中，哪些窗口能够支持指定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窗口字符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228E6F10" w14:textId="77777777" w:rsidR="00AE7FE8" w:rsidRPr="003B5077" w:rsidRDefault="00AE7FE8" w:rsidP="00AE7FE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 w:rsidRPr="003B5077">
        <w:rPr>
          <w:rFonts w:ascii="Tahoma" w:eastAsia="微软雅黑" w:hAnsi="Tahoma" w:cstheme="minorBidi" w:hint="eastAsia"/>
          <w:color w:val="0070C0"/>
          <w:kern w:val="0"/>
          <w:sz w:val="22"/>
        </w:rPr>
        <w:t>下图的窗口字符，因为不支持，所以直接原封不动地显示了。</w:t>
      </w:r>
    </w:p>
    <w:p w14:paraId="4D4782D7" w14:textId="77777777" w:rsidR="00AE7FE8" w:rsidRDefault="00AE7FE8" w:rsidP="00AE7FE8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8E4B72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BA53754" wp14:editId="0C48801D">
            <wp:extent cx="2567940" cy="509223"/>
            <wp:effectExtent l="0" t="0" r="381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97732" cy="515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735DA1" w14:textId="77777777" w:rsidR="00AE7FE8" w:rsidRDefault="00AE7FE8" w:rsidP="00AE7FE8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4678FE8" wp14:editId="24089A0A">
            <wp:extent cx="2591025" cy="53344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91025" cy="533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BB611" w14:textId="77777777" w:rsidR="00AE7FE8" w:rsidRPr="001222E7" w:rsidRDefault="00AE7FE8" w:rsidP="00AE7FE8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脚本相关</w:t>
      </w:r>
    </w:p>
    <w:p w14:paraId="3EE47614" w14:textId="77777777" w:rsidR="00AE7FE8" w:rsidRDefault="00AE7FE8" w:rsidP="00AE7FE8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脚本开发者注意，单张</w:t>
      </w:r>
      <w:r>
        <w:rPr>
          <w:rFonts w:ascii="Tahoma" w:eastAsia="微软雅黑" w:hAnsi="Tahoma" w:cstheme="minorBidi" w:hint="eastAsia"/>
          <w:kern w:val="0"/>
          <w:sz w:val="22"/>
        </w:rPr>
        <w:t>Sprite</w:t>
      </w:r>
      <w:r>
        <w:rPr>
          <w:rFonts w:ascii="Tahoma" w:eastAsia="微软雅黑" w:hAnsi="Tahoma" w:cstheme="minorBidi" w:hint="eastAsia"/>
          <w:kern w:val="0"/>
          <w:sz w:val="22"/>
        </w:rPr>
        <w:t>贴图中画的字符，</w:t>
      </w:r>
      <w:r w:rsidRPr="00A14194">
        <w:rPr>
          <w:rFonts w:ascii="Tahoma" w:eastAsia="微软雅黑" w:hAnsi="Tahoma" w:cstheme="minorBidi" w:hint="eastAsia"/>
          <w:b/>
          <w:kern w:val="0"/>
          <w:sz w:val="22"/>
        </w:rPr>
        <w:t>不能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实现窗口字符的功能。</w:t>
      </w:r>
    </w:p>
    <w:p w14:paraId="5D92B72E" w14:textId="77777777" w:rsidR="00AE7FE8" w:rsidRPr="00F57E9A" w:rsidRDefault="00AE7FE8" w:rsidP="00AE7FE8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F57E9A">
        <w:rPr>
          <w:rFonts w:ascii="Tahoma" w:eastAsia="微软雅黑" w:hAnsi="Tahoma" w:cstheme="minorBidi" w:hint="eastAsia"/>
          <w:kern w:val="0"/>
          <w:sz w:val="22"/>
        </w:rPr>
        <w:t>窗口字符顾名思义，只能在窗口中用的字符。</w:t>
      </w:r>
    </w:p>
    <w:p w14:paraId="608A3859" w14:textId="77777777" w:rsidR="00AE7FE8" w:rsidRDefault="00AE7FE8" w:rsidP="00AE7FE8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你希望贴图中能够实现窗口字符以及其各项功能，那么你必须建立一个窗口</w:t>
      </w:r>
      <w:proofErr w:type="spellStart"/>
      <w:r>
        <w:rPr>
          <w:rFonts w:ascii="Tahoma" w:eastAsia="微软雅黑" w:hAnsi="Tahoma" w:cstheme="minorBidi" w:hint="eastAsia"/>
          <w:kern w:val="0"/>
          <w:sz w:val="22"/>
        </w:rPr>
        <w:t>Window_base</w:t>
      </w:r>
      <w:proofErr w:type="spellEnd"/>
      <w:r>
        <w:rPr>
          <w:rFonts w:ascii="Tahoma" w:eastAsia="微软雅黑" w:hAnsi="Tahoma" w:cstheme="minorBidi" w:hint="eastAsia"/>
          <w:kern w:val="0"/>
          <w:sz w:val="22"/>
        </w:rPr>
        <w:t>来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当做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贴图使用。</w:t>
      </w:r>
    </w:p>
    <w:p w14:paraId="178E9A35" w14:textId="2D782C92" w:rsidR="00AE7FE8" w:rsidRDefault="00AE7FE8" w:rsidP="00AE7FE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756C94C6" w14:textId="77777777" w:rsidR="00F172EE" w:rsidRPr="00F172EE" w:rsidRDefault="00F172EE" w:rsidP="00F172EE">
      <w:pPr>
        <w:pStyle w:val="3"/>
        <w:spacing w:before="240" w:after="120" w:line="415" w:lineRule="auto"/>
        <w:rPr>
          <w:rFonts w:asciiTheme="minorHAnsi" w:eastAsiaTheme="minorEastAsia" w:hAnsiTheme="minorHAnsi" w:cstheme="minorBidi"/>
          <w:sz w:val="28"/>
        </w:rPr>
      </w:pPr>
      <w:r w:rsidRPr="00F172EE">
        <w:rPr>
          <w:rFonts w:asciiTheme="minorHAnsi" w:eastAsiaTheme="minorEastAsia" w:hAnsiTheme="minorHAnsi" w:cstheme="minorBidi" w:hint="eastAsia"/>
          <w:sz w:val="28"/>
        </w:rPr>
        <w:lastRenderedPageBreak/>
        <w:t>绘制原理</w:t>
      </w:r>
    </w:p>
    <w:bookmarkEnd w:id="1"/>
    <w:p w14:paraId="61947932" w14:textId="77777777" w:rsidR="00F172EE" w:rsidRDefault="00F172EE" w:rsidP="00F172EE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把一个窗口看成一个记事本，记事本里面有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BE2985">
        <w:rPr>
          <w:rFonts w:ascii="Tahoma" w:eastAsia="微软雅黑" w:hAnsi="Tahoma" w:cstheme="minorBidi" w:hint="eastAsia"/>
          <w:b/>
          <w:bCs/>
          <w:kern w:val="0"/>
          <w:sz w:val="22"/>
        </w:rPr>
        <w:t>文本域和光标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17FA6A61" w14:textId="77777777" w:rsidR="00F172EE" w:rsidRDefault="00F172EE" w:rsidP="00F172EE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57E1208" wp14:editId="3086BC5C">
            <wp:extent cx="3070860" cy="116951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79276" cy="117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FBE56" w14:textId="77777777" w:rsidR="00F172EE" w:rsidRDefault="00F172EE" w:rsidP="00AF2DB0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每输入一个字符，光标就能向前移动。</w:t>
      </w:r>
    </w:p>
    <w:p w14:paraId="48C5E4CC" w14:textId="77777777" w:rsidR="00F172EE" w:rsidRDefault="00F172EE" w:rsidP="00F172EE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BF4EE23" wp14:editId="3E6090F4">
            <wp:extent cx="3093720" cy="117821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21547" cy="1188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7542D" w14:textId="77777777" w:rsidR="00F172EE" w:rsidRPr="00BE2985" w:rsidRDefault="00F172EE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BE2985">
        <w:rPr>
          <w:rFonts w:ascii="Tahoma" w:eastAsia="微软雅黑" w:hAnsi="Tahoma" w:cstheme="minorBidi" w:hint="eastAsia"/>
          <w:kern w:val="0"/>
          <w:sz w:val="22"/>
        </w:rPr>
        <w:t>如果我输入一个图标</w:t>
      </w:r>
      <w:r w:rsidRPr="00BE2985">
        <w:rPr>
          <w:rFonts w:ascii="Tahoma" w:eastAsia="微软雅黑" w:hAnsi="Tahoma" w:cstheme="minorBidi"/>
          <w:kern w:val="0"/>
          <w:sz w:val="22"/>
        </w:rPr>
        <w:t>\</w:t>
      </w:r>
      <w:proofErr w:type="spellStart"/>
      <w:r w:rsidRPr="00BE2985">
        <w:rPr>
          <w:rFonts w:ascii="Tahoma" w:eastAsia="微软雅黑" w:hAnsi="Tahoma" w:cstheme="minorBidi"/>
          <w:kern w:val="0"/>
          <w:sz w:val="22"/>
        </w:rPr>
        <w:t>i</w:t>
      </w:r>
      <w:proofErr w:type="spellEnd"/>
      <w:r w:rsidRPr="00BE2985">
        <w:rPr>
          <w:rFonts w:ascii="Tahoma" w:eastAsia="微软雅黑" w:hAnsi="Tahoma" w:cstheme="minorBidi"/>
          <w:kern w:val="0"/>
          <w:sz w:val="22"/>
        </w:rPr>
        <w:t>[4]</w:t>
      </w:r>
      <w:r w:rsidRPr="00BE2985">
        <w:rPr>
          <w:rFonts w:ascii="Tahoma" w:eastAsia="微软雅黑" w:hAnsi="Tahoma" w:cstheme="minorBidi" w:hint="eastAsia"/>
          <w:kern w:val="0"/>
          <w:sz w:val="22"/>
        </w:rPr>
        <w:t>，那么</w:t>
      </w:r>
      <w:r>
        <w:rPr>
          <w:rFonts w:ascii="Tahoma" w:eastAsia="微软雅黑" w:hAnsi="Tahoma" w:cstheme="minorBidi" w:hint="eastAsia"/>
          <w:kern w:val="0"/>
          <w:sz w:val="22"/>
        </w:rPr>
        <w:t>就会变成下图。</w:t>
      </w:r>
    </w:p>
    <w:p w14:paraId="47953C08" w14:textId="77777777" w:rsidR="00F172EE" w:rsidRPr="00BE2985" w:rsidRDefault="00F172EE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</w:t>
      </w:r>
      <w:r w:rsidRPr="00BE2985">
        <w:rPr>
          <w:rFonts w:ascii="Tahoma" w:eastAsia="微软雅黑" w:hAnsi="Tahoma" w:cstheme="minorBidi" w:hint="eastAsia"/>
          <w:kern w:val="0"/>
          <w:sz w:val="22"/>
        </w:rPr>
        <w:t>记事本并不能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真的</w:t>
      </w:r>
      <w:r w:rsidRPr="00BE2985">
        <w:rPr>
          <w:rFonts w:ascii="Tahoma" w:eastAsia="微软雅黑" w:hAnsi="Tahoma" w:cstheme="minorBidi" w:hint="eastAsia"/>
          <w:kern w:val="0"/>
          <w:sz w:val="22"/>
        </w:rPr>
        <w:t>放</w:t>
      </w:r>
      <w:proofErr w:type="gramEnd"/>
      <w:r w:rsidRPr="00BE2985">
        <w:rPr>
          <w:rFonts w:ascii="Tahoma" w:eastAsia="微软雅黑" w:hAnsi="Tahoma" w:cstheme="minorBidi" w:hint="eastAsia"/>
          <w:kern w:val="0"/>
          <w:sz w:val="22"/>
        </w:rPr>
        <w:t>图片，这里只是举例。</w:t>
      </w:r>
      <w:r>
        <w:rPr>
          <w:rFonts w:ascii="Tahoma" w:eastAsia="微软雅黑" w:hAnsi="Tahoma" w:cstheme="minorBidi" w:hint="eastAsia"/>
          <w:kern w:val="0"/>
          <w:sz w:val="22"/>
        </w:rPr>
        <w:t>）</w:t>
      </w:r>
    </w:p>
    <w:p w14:paraId="432CD825" w14:textId="77777777" w:rsidR="00F172EE" w:rsidRDefault="00F172EE" w:rsidP="00F172EE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9A5AB1F" wp14:editId="03A28CDF">
            <wp:extent cx="3093720" cy="1180351"/>
            <wp:effectExtent l="0" t="0" r="0" b="127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8847" cy="1205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6CEA18" w14:textId="77777777" w:rsidR="00F172EE" w:rsidRDefault="00F172EE" w:rsidP="00F172EE">
      <w:pPr>
        <w:widowControl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我按一下回车键，那么就换行。</w:t>
      </w:r>
    </w:p>
    <w:p w14:paraId="2F5D6EB7" w14:textId="77777777" w:rsidR="00F172EE" w:rsidRDefault="00F172EE" w:rsidP="00F172EE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noProof/>
          <w:kern w:val="0"/>
          <w:sz w:val="22"/>
        </w:rPr>
        <w:drawing>
          <wp:inline distT="0" distB="0" distL="0" distR="0" wp14:anchorId="0E02FADE" wp14:editId="235EBE70">
            <wp:extent cx="3086100" cy="1177355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4474" cy="1214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6D2DB6" w14:textId="5B2CE17E" w:rsidR="00F172EE" w:rsidRPr="00215C26" w:rsidRDefault="00215C26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 w:hint="eastAsia"/>
          <w:b/>
          <w:bCs/>
          <w:kern w:val="0"/>
          <w:sz w:val="22"/>
        </w:rPr>
        <w:t>以上</w:t>
      </w:r>
      <w:r w:rsidR="00F172EE" w:rsidRPr="00215C26">
        <w:rPr>
          <w:rFonts w:ascii="Tahoma" w:eastAsia="微软雅黑" w:hAnsi="Tahoma" w:cstheme="minorBidi" w:hint="eastAsia"/>
          <w:b/>
          <w:bCs/>
          <w:kern w:val="0"/>
          <w:sz w:val="22"/>
        </w:rPr>
        <w:t>，我们可以总结出一些简单的结论：</w:t>
      </w:r>
    </w:p>
    <w:p w14:paraId="2D7F60AE" w14:textId="77777777" w:rsidR="00F172EE" w:rsidRPr="00215C26" w:rsidRDefault="00F172EE" w:rsidP="00F172EE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215C26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215C26">
        <w:rPr>
          <w:rFonts w:ascii="Tahoma" w:eastAsia="微软雅黑" w:hAnsi="Tahoma" w:cstheme="minorBidi"/>
          <w:b/>
          <w:bCs/>
          <w:kern w:val="0"/>
          <w:sz w:val="22"/>
        </w:rPr>
        <w:t>.</w:t>
      </w:r>
      <w:r w:rsidRPr="00215C26">
        <w:rPr>
          <w:rFonts w:ascii="Tahoma" w:eastAsia="微软雅黑" w:hAnsi="Tahoma" w:cstheme="minorBidi" w:hint="eastAsia"/>
          <w:b/>
          <w:bCs/>
          <w:kern w:val="0"/>
          <w:sz w:val="22"/>
        </w:rPr>
        <w:t>窗口字符必须绘制在文本域中，每个字符的位置与光标有关系。</w:t>
      </w:r>
    </w:p>
    <w:p w14:paraId="0AACCA95" w14:textId="77777777" w:rsidR="00F172EE" w:rsidRPr="00215C26" w:rsidRDefault="00F172EE" w:rsidP="00F172EE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215C26">
        <w:rPr>
          <w:rFonts w:ascii="Tahoma" w:eastAsia="微软雅黑" w:hAnsi="Tahoma" w:cstheme="minorBidi"/>
          <w:b/>
          <w:bCs/>
          <w:kern w:val="0"/>
          <w:sz w:val="22"/>
        </w:rPr>
        <w:t>2.</w:t>
      </w:r>
      <w:r w:rsidRPr="00215C26">
        <w:rPr>
          <w:rFonts w:ascii="Tahoma" w:eastAsia="微软雅黑" w:hAnsi="Tahoma" w:cstheme="minorBidi" w:hint="eastAsia"/>
          <w:b/>
          <w:bCs/>
          <w:kern w:val="0"/>
          <w:sz w:val="22"/>
        </w:rPr>
        <w:t>字符可以换行，换行位置与文本域相关。</w:t>
      </w:r>
    </w:p>
    <w:p w14:paraId="21E461AA" w14:textId="18FB6A7A" w:rsidR="00F172EE" w:rsidRPr="00215C26" w:rsidRDefault="00F172EE" w:rsidP="00F172EE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215C26">
        <w:rPr>
          <w:rFonts w:ascii="Tahoma" w:eastAsia="微软雅黑" w:hAnsi="Tahoma" w:cstheme="minorBidi" w:hint="eastAsia"/>
          <w:b/>
          <w:bCs/>
          <w:kern w:val="0"/>
          <w:sz w:val="22"/>
        </w:rPr>
        <w:t>3</w:t>
      </w:r>
      <w:r w:rsidRPr="00215C26">
        <w:rPr>
          <w:rFonts w:ascii="Tahoma" w:eastAsia="微软雅黑" w:hAnsi="Tahoma" w:cstheme="minorBidi"/>
          <w:b/>
          <w:bCs/>
          <w:kern w:val="0"/>
          <w:sz w:val="22"/>
        </w:rPr>
        <w:t>.</w:t>
      </w:r>
      <w:r w:rsidRPr="00215C26">
        <w:rPr>
          <w:rFonts w:ascii="Tahoma" w:eastAsia="微软雅黑" w:hAnsi="Tahoma" w:cstheme="minorBidi" w:hint="eastAsia"/>
          <w:b/>
          <w:bCs/>
          <w:kern w:val="0"/>
          <w:sz w:val="22"/>
        </w:rPr>
        <w:t>每个字符都有宽度，这个宽度由字符自己决定，图标字符也占宽度。</w:t>
      </w:r>
    </w:p>
    <w:p w14:paraId="339B6839" w14:textId="6BFA1611" w:rsidR="007C7BFA" w:rsidRPr="00215C26" w:rsidRDefault="007C7BFA" w:rsidP="007C7BFA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215C26">
        <w:rPr>
          <w:rFonts w:ascii="Tahoma" w:eastAsia="微软雅黑" w:hAnsi="Tahoma" w:cstheme="minorBidi"/>
          <w:b/>
          <w:bCs/>
          <w:kern w:val="0"/>
          <w:sz w:val="22"/>
        </w:rPr>
        <w:br w:type="page"/>
      </w:r>
    </w:p>
    <w:p w14:paraId="555B5C87" w14:textId="341B8992" w:rsidR="00F172EE" w:rsidRPr="005836D1" w:rsidRDefault="00F172EE" w:rsidP="00F172EE">
      <w:pPr>
        <w:pStyle w:val="3"/>
        <w:spacing w:before="240" w:after="120" w:line="415" w:lineRule="auto"/>
        <w:rPr>
          <w:rFonts w:ascii="等线" w:eastAsia="等线" w:hAnsi="等线"/>
          <w:b w:val="0"/>
          <w:bCs w:val="0"/>
          <w:sz w:val="28"/>
        </w:rPr>
      </w:pPr>
      <w:r>
        <w:rPr>
          <w:rFonts w:ascii="等线" w:eastAsia="等线" w:hAnsi="等线" w:hint="eastAsia"/>
          <w:sz w:val="28"/>
        </w:rPr>
        <w:lastRenderedPageBreak/>
        <w:t>字符</w:t>
      </w:r>
      <w:r w:rsidR="004C491A">
        <w:rPr>
          <w:rFonts w:ascii="等线" w:eastAsia="等线" w:hAnsi="等线" w:hint="eastAsia"/>
          <w:sz w:val="28"/>
        </w:rPr>
        <w:t>类型</w:t>
      </w:r>
    </w:p>
    <w:p w14:paraId="2CF98860" w14:textId="77777777" w:rsidR="00F172EE" w:rsidRDefault="00F172EE" w:rsidP="00AF2DB0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窗口中所有的字符，可以分成下面几类：</w:t>
      </w:r>
    </w:p>
    <w:p w14:paraId="7BF1A2D6" w14:textId="77777777" w:rsidR="00F172EE" w:rsidRDefault="00F172EE" w:rsidP="00306B23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bookmarkStart w:id="5" w:name="一般字符"/>
      <w:r w:rsidRPr="00776ABF">
        <w:rPr>
          <w:rFonts w:ascii="Tahoma" w:eastAsia="微软雅黑" w:hAnsi="Tahoma" w:cstheme="minorBidi" w:hint="eastAsia"/>
          <w:b/>
          <w:bCs/>
          <w:kern w:val="0"/>
          <w:sz w:val="22"/>
        </w:rPr>
        <w:t>一般字符</w:t>
      </w:r>
      <w:bookmarkEnd w:id="5"/>
      <w:r>
        <w:rPr>
          <w:rFonts w:ascii="Tahoma" w:eastAsia="微软雅黑" w:hAnsi="Tahoma" w:cstheme="minorBidi" w:hint="eastAsia"/>
          <w:kern w:val="0"/>
          <w:sz w:val="22"/>
        </w:rPr>
        <w:t>：常规绘制的字符。</w:t>
      </w:r>
    </w:p>
    <w:p w14:paraId="0000F564" w14:textId="77777777" w:rsidR="00F172EE" w:rsidRDefault="00F172EE" w:rsidP="00306B23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bookmarkStart w:id="6" w:name="指代字符"/>
      <w:r w:rsidRPr="00776ABF">
        <w:rPr>
          <w:rFonts w:ascii="Tahoma" w:eastAsia="微软雅黑" w:hAnsi="Tahoma" w:cstheme="minorBidi" w:hint="eastAsia"/>
          <w:b/>
          <w:bCs/>
          <w:kern w:val="0"/>
          <w:sz w:val="22"/>
        </w:rPr>
        <w:t>指代字符</w:t>
      </w:r>
      <w:bookmarkEnd w:id="6"/>
      <w:r>
        <w:rPr>
          <w:rFonts w:ascii="Tahoma" w:eastAsia="微软雅黑" w:hAnsi="Tahoma" w:cstheme="minorBidi" w:hint="eastAsia"/>
          <w:kern w:val="0"/>
          <w:sz w:val="22"/>
        </w:rPr>
        <w:t>：</w:t>
      </w:r>
      <w:r w:rsidRPr="000E2C4C">
        <w:rPr>
          <w:rFonts w:ascii="Tahoma" w:eastAsia="微软雅黑" w:hAnsi="Tahoma" w:cstheme="minorBidi" w:hint="eastAsia"/>
          <w:kern w:val="0"/>
          <w:sz w:val="22"/>
        </w:rPr>
        <w:t>用于表示一串字符串的字符，比如数字的值、名称等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3FD2A45E" w14:textId="77777777" w:rsidR="00F172EE" w:rsidRDefault="00F172EE" w:rsidP="00306B23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bookmarkStart w:id="7" w:name="效果字符"/>
      <w:r w:rsidRPr="004D24A7">
        <w:rPr>
          <w:rFonts w:ascii="Tahoma" w:eastAsia="微软雅黑" w:hAnsi="Tahoma" w:cstheme="minorBidi" w:hint="eastAsia"/>
          <w:b/>
          <w:bCs/>
          <w:kern w:val="0"/>
          <w:sz w:val="22"/>
        </w:rPr>
        <w:t>效果字符</w:t>
      </w:r>
      <w:bookmarkEnd w:id="7"/>
      <w:r w:rsidRPr="004D24A7">
        <w:rPr>
          <w:rFonts w:ascii="Tahoma" w:eastAsia="微软雅黑" w:hAnsi="Tahoma" w:cstheme="minorBidi" w:hint="eastAsia"/>
          <w:kern w:val="0"/>
          <w:sz w:val="22"/>
        </w:rPr>
        <w:t>：用于表示执行一个具体功能的字符，比如消息输入、修改颜色、缩放、绘制图标等。</w:t>
      </w:r>
      <w:r>
        <w:rPr>
          <w:rFonts w:ascii="Tahoma" w:eastAsia="微软雅黑" w:hAnsi="Tahoma" w:cstheme="minorBidi" w:hint="eastAsia"/>
          <w:kern w:val="0"/>
          <w:sz w:val="22"/>
        </w:rPr>
        <w:t>（消息输入字符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属于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效果字符）</w:t>
      </w:r>
    </w:p>
    <w:p w14:paraId="0EF875FB" w14:textId="77777777" w:rsidR="00F172EE" w:rsidRDefault="00F172EE" w:rsidP="00AF2DB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bookmarkStart w:id="8" w:name="消息输入字符"/>
      <w:r>
        <w:rPr>
          <w:rFonts w:ascii="Tahoma" w:eastAsia="微软雅黑" w:hAnsi="Tahoma" w:cstheme="minorBidi" w:hint="eastAsia"/>
          <w:b/>
          <w:bCs/>
          <w:kern w:val="0"/>
          <w:sz w:val="22"/>
        </w:rPr>
        <w:t>消息输入</w:t>
      </w:r>
      <w:r w:rsidRPr="004D24A7">
        <w:rPr>
          <w:rFonts w:ascii="Tahoma" w:eastAsia="微软雅黑" w:hAnsi="Tahoma" w:cstheme="minorBidi" w:hint="eastAsia"/>
          <w:b/>
          <w:bCs/>
          <w:kern w:val="0"/>
          <w:sz w:val="22"/>
        </w:rPr>
        <w:t>字符</w:t>
      </w:r>
      <w:bookmarkEnd w:id="8"/>
      <w:r w:rsidRPr="004D24A7">
        <w:rPr>
          <w:rFonts w:ascii="Tahoma" w:eastAsia="微软雅黑" w:hAnsi="Tahoma" w:cstheme="minorBidi" w:hint="eastAsia"/>
          <w:kern w:val="0"/>
          <w:sz w:val="22"/>
        </w:rPr>
        <w:t>：用于</w:t>
      </w:r>
      <w:r>
        <w:rPr>
          <w:rFonts w:ascii="Tahoma" w:eastAsia="微软雅黑" w:hAnsi="Tahoma" w:cstheme="minorBidi" w:hint="eastAsia"/>
          <w:kern w:val="0"/>
          <w:sz w:val="22"/>
        </w:rPr>
        <w:t>对话框一个输入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等待</w:t>
      </w:r>
      <w:r w:rsidRPr="004D24A7">
        <w:rPr>
          <w:rFonts w:ascii="Tahoma" w:eastAsia="微软雅黑" w:hAnsi="Tahoma" w:cstheme="minorBidi" w:hint="eastAsia"/>
          <w:kern w:val="0"/>
          <w:sz w:val="22"/>
        </w:rPr>
        <w:t>功能的字符，</w:t>
      </w:r>
      <w:r>
        <w:rPr>
          <w:rFonts w:ascii="Tahoma" w:eastAsia="微软雅黑" w:hAnsi="Tahoma" w:cstheme="minorBidi" w:hint="eastAsia"/>
          <w:kern w:val="0"/>
          <w:sz w:val="22"/>
        </w:rPr>
        <w:t>只在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对话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有效</w:t>
      </w:r>
      <w:r w:rsidRPr="004D24A7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CD2D88D" w14:textId="77777777" w:rsidR="00F172EE" w:rsidRPr="001A2281" w:rsidRDefault="00F172EE" w:rsidP="00AF2DB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上图中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/>
          <w:kern w:val="0"/>
          <w:sz w:val="22"/>
        </w:rPr>
        <w:t>\.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之后的字符都是消息输入字符）</w:t>
      </w:r>
    </w:p>
    <w:p w14:paraId="71A23534" w14:textId="3622820E" w:rsidR="004C491A" w:rsidRDefault="00306B23" w:rsidP="00292739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AF2DB0">
        <w:rPr>
          <w:rFonts w:ascii="Tahoma" w:eastAsia="微软雅黑" w:hAnsi="Tahoma" w:cstheme="minorBidi"/>
          <w:kern w:val="0"/>
          <w:sz w:val="22"/>
        </w:rPr>
        <w:object w:dxaOrig="13200" w:dyaOrig="7170" w14:anchorId="2ACF4E98">
          <v:shape id="_x0000_i1026" type="#_x0000_t75" style="width:408pt;height:222pt" o:ole="">
            <v:imagedata r:id="rId21" o:title=""/>
          </v:shape>
          <o:OLEObject Type="Embed" ProgID="Visio.Drawing.15" ShapeID="_x0000_i1026" DrawAspect="Content" ObjectID="_1771185096" r:id="rId22"/>
        </w:object>
      </w:r>
    </w:p>
    <w:p w14:paraId="4986141C" w14:textId="4C7FA9F8" w:rsidR="008F4DD7" w:rsidRDefault="008F4DD7" w:rsidP="008F4DD7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DD993EF" w14:textId="77777777" w:rsidR="008F4DD7" w:rsidRPr="00E962E5" w:rsidRDefault="008F4DD7" w:rsidP="008F4DD7">
      <w:pPr>
        <w:pStyle w:val="3"/>
        <w:spacing w:before="240" w:after="120" w:line="415" w:lineRule="auto"/>
        <w:rPr>
          <w:rFonts w:ascii="等线" w:eastAsia="等线" w:hAnsi="等线"/>
          <w:b w:val="0"/>
          <w:bCs w:val="0"/>
          <w:sz w:val="28"/>
        </w:rPr>
      </w:pPr>
      <w:bookmarkStart w:id="9" w:name="表达式"/>
      <w:r>
        <w:rPr>
          <w:rFonts w:ascii="等线" w:eastAsia="等线" w:hAnsi="等线" w:hint="eastAsia"/>
          <w:sz w:val="28"/>
        </w:rPr>
        <w:lastRenderedPageBreak/>
        <w:t>表达式</w:t>
      </w:r>
      <w:bookmarkEnd w:id="9"/>
    </w:p>
    <w:p w14:paraId="0F0D0348" w14:textId="257F8595" w:rsidR="008F4DD7" w:rsidRDefault="008F4DD7" w:rsidP="008F4DD7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表达式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也属于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指代字符，但是表达式的转换优先级最高。</w:t>
      </w:r>
    </w:p>
    <w:p w14:paraId="01439144" w14:textId="77777777" w:rsidR="008F4DD7" w:rsidRPr="0026407A" w:rsidRDefault="008F4DD7" w:rsidP="008F4DD7">
      <w:pPr>
        <w:widowControl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26407A">
        <w:rPr>
          <w:rFonts w:ascii="Tahoma" w:eastAsia="微软雅黑" w:hAnsi="Tahoma" w:cstheme="minorBidi" w:hint="eastAsia"/>
          <w:bCs/>
          <w:kern w:val="0"/>
          <w:sz w:val="22"/>
        </w:rPr>
        <w:t>窗口字符的转换</w:t>
      </w:r>
      <w:r w:rsidRPr="0026407A">
        <w:rPr>
          <w:rFonts w:ascii="Tahoma" w:eastAsia="微软雅黑" w:hAnsi="Tahoma" w:cstheme="minorBidi" w:hint="eastAsia"/>
          <w:bCs/>
          <w:kern w:val="0"/>
          <w:sz w:val="22"/>
        </w:rPr>
        <w:t>/</w:t>
      </w:r>
      <w:r w:rsidRPr="0026407A">
        <w:rPr>
          <w:rFonts w:ascii="Tahoma" w:eastAsia="微软雅黑" w:hAnsi="Tahoma" w:cstheme="minorBidi" w:hint="eastAsia"/>
          <w:bCs/>
          <w:kern w:val="0"/>
          <w:sz w:val="22"/>
        </w:rPr>
        <w:t>生效顺序如下：</w:t>
      </w:r>
    </w:p>
    <w:p w14:paraId="18288259" w14:textId="77777777" w:rsidR="008F4DD7" w:rsidRPr="0026407A" w:rsidRDefault="008F4DD7" w:rsidP="008F4DD7">
      <w:pPr>
        <w:widowControl/>
        <w:snapToGrid w:val="0"/>
        <w:ind w:firstLineChars="200" w:firstLine="440"/>
        <w:jc w:val="left"/>
        <w:rPr>
          <w:rFonts w:ascii="Tahoma" w:eastAsia="微软雅黑" w:hAnsi="Tahoma" w:cstheme="minorBidi"/>
          <w:bCs/>
          <w:color w:val="0070C0"/>
          <w:kern w:val="0"/>
          <w:sz w:val="22"/>
        </w:rPr>
      </w:pPr>
      <w:r w:rsidRPr="0026407A">
        <w:rPr>
          <w:rFonts w:ascii="Tahoma" w:eastAsia="微软雅黑" w:hAnsi="Tahoma" w:cstheme="minorBidi" w:hint="eastAsia"/>
          <w:bCs/>
          <w:color w:val="0070C0"/>
          <w:kern w:val="0"/>
          <w:sz w:val="22"/>
        </w:rPr>
        <w:t>表达式</w:t>
      </w:r>
      <w:r w:rsidRPr="0026407A">
        <w:rPr>
          <w:rFonts w:ascii="Tahoma" w:eastAsia="微软雅黑" w:hAnsi="Tahoma" w:cstheme="minorBidi" w:hint="eastAsia"/>
          <w:bCs/>
          <w:color w:val="0070C0"/>
          <w:kern w:val="0"/>
          <w:sz w:val="22"/>
        </w:rPr>
        <w:t xml:space="preserve"> &gt; </w:t>
      </w:r>
      <w:r w:rsidRPr="0026407A">
        <w:rPr>
          <w:rFonts w:ascii="Tahoma" w:eastAsia="微软雅黑" w:hAnsi="Tahoma" w:cstheme="minorBidi" w:hint="eastAsia"/>
          <w:bCs/>
          <w:color w:val="0070C0"/>
          <w:kern w:val="0"/>
          <w:sz w:val="22"/>
        </w:rPr>
        <w:t>指代字符</w:t>
      </w:r>
      <w:r w:rsidRPr="0026407A">
        <w:rPr>
          <w:rFonts w:ascii="Tahoma" w:eastAsia="微软雅黑" w:hAnsi="Tahoma" w:cstheme="minorBidi" w:hint="eastAsia"/>
          <w:bCs/>
          <w:color w:val="0070C0"/>
          <w:kern w:val="0"/>
          <w:sz w:val="22"/>
        </w:rPr>
        <w:t xml:space="preserve"> &gt; </w:t>
      </w:r>
      <w:r w:rsidRPr="0026407A">
        <w:rPr>
          <w:rFonts w:ascii="Tahoma" w:eastAsia="微软雅黑" w:hAnsi="Tahoma" w:cstheme="minorBidi" w:hint="eastAsia"/>
          <w:bCs/>
          <w:color w:val="0070C0"/>
          <w:kern w:val="0"/>
          <w:sz w:val="22"/>
        </w:rPr>
        <w:t>效果字符</w:t>
      </w:r>
      <w:r w:rsidRPr="0026407A">
        <w:rPr>
          <w:rFonts w:ascii="Tahoma" w:eastAsia="微软雅黑" w:hAnsi="Tahoma" w:cstheme="minorBidi" w:hint="eastAsia"/>
          <w:bCs/>
          <w:color w:val="0070C0"/>
          <w:kern w:val="0"/>
          <w:sz w:val="22"/>
        </w:rPr>
        <w:t xml:space="preserve"> &gt; </w:t>
      </w:r>
      <w:r w:rsidRPr="0026407A">
        <w:rPr>
          <w:rFonts w:ascii="Tahoma" w:eastAsia="微软雅黑" w:hAnsi="Tahoma" w:cstheme="minorBidi" w:hint="eastAsia"/>
          <w:bCs/>
          <w:color w:val="0070C0"/>
          <w:kern w:val="0"/>
          <w:sz w:val="22"/>
        </w:rPr>
        <w:t>消息输入字符</w:t>
      </w:r>
    </w:p>
    <w:p w14:paraId="651D3CFD" w14:textId="209D9A9E" w:rsidR="008F4DD7" w:rsidRPr="0026407A" w:rsidRDefault="008F4DD7" w:rsidP="008F4DD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26407A">
        <w:rPr>
          <w:rFonts w:ascii="Tahoma" w:eastAsia="微软雅黑" w:hAnsi="Tahoma" w:cstheme="minorBidi" w:hint="eastAsia"/>
          <w:kern w:val="0"/>
          <w:sz w:val="22"/>
        </w:rPr>
        <w:t>表达式的格式通常为</w:t>
      </w:r>
      <w:proofErr w:type="gramStart"/>
      <w:r w:rsidRPr="0026407A"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Pr="0026407A">
        <w:rPr>
          <w:rFonts w:ascii="Tahoma" w:eastAsia="微软雅黑" w:hAnsi="Tahoma" w:cstheme="minorBidi"/>
          <w:kern w:val="0"/>
          <w:sz w:val="22"/>
        </w:rPr>
        <w:t>&lt;</w:t>
      </w:r>
      <w:proofErr w:type="gramStart"/>
      <w:r w:rsidRPr="0026407A">
        <w:rPr>
          <w:rFonts w:ascii="Tahoma" w:eastAsia="微软雅黑" w:hAnsi="Tahoma" w:cstheme="minorBidi" w:hint="eastAsia"/>
          <w:kern w:val="0"/>
          <w:sz w:val="22"/>
        </w:rPr>
        <w:t>某功能</w:t>
      </w:r>
      <w:proofErr w:type="gramEnd"/>
      <w:r w:rsidRPr="0026407A">
        <w:rPr>
          <w:rFonts w:ascii="Tahoma" w:eastAsia="微软雅黑" w:hAnsi="Tahoma" w:cstheme="minorBidi"/>
          <w:kern w:val="0"/>
          <w:sz w:val="22"/>
        </w:rPr>
        <w:t>&gt;</w:t>
      </w:r>
      <w:proofErr w:type="gramStart"/>
      <w:r w:rsidRPr="0026407A"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Pr="0026407A">
        <w:rPr>
          <w:rFonts w:ascii="Tahoma" w:eastAsia="微软雅黑" w:hAnsi="Tahoma" w:cstheme="minorBidi" w:hint="eastAsia"/>
          <w:kern w:val="0"/>
          <w:sz w:val="22"/>
        </w:rPr>
        <w:t>，</w:t>
      </w:r>
      <w:r>
        <w:rPr>
          <w:rFonts w:ascii="Tahoma" w:eastAsia="微软雅黑" w:hAnsi="Tahoma" w:cstheme="minorBidi" w:hint="eastAsia"/>
          <w:kern w:val="0"/>
          <w:sz w:val="22"/>
        </w:rPr>
        <w:t>而</w:t>
      </w:r>
      <w:r w:rsidRPr="0026407A">
        <w:rPr>
          <w:rFonts w:ascii="Tahoma" w:eastAsia="微软雅黑" w:hAnsi="Tahoma" w:cstheme="minorBidi" w:hint="eastAsia"/>
          <w:kern w:val="0"/>
          <w:sz w:val="22"/>
        </w:rPr>
        <w:t>窗口字符</w:t>
      </w:r>
      <w:r>
        <w:rPr>
          <w:rFonts w:ascii="Tahoma" w:eastAsia="微软雅黑" w:hAnsi="Tahoma" w:cstheme="minorBidi" w:hint="eastAsia"/>
          <w:kern w:val="0"/>
          <w:sz w:val="22"/>
        </w:rPr>
        <w:t>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指代字符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26407A">
        <w:rPr>
          <w:rFonts w:ascii="Tahoma" w:eastAsia="微软雅黑" w:hAnsi="Tahoma" w:cstheme="minorBidi" w:hint="eastAsia"/>
          <w:kern w:val="0"/>
          <w:sz w:val="22"/>
        </w:rPr>
        <w:t>格式为</w:t>
      </w:r>
      <w:proofErr w:type="gramStart"/>
      <w:r w:rsidRPr="0026407A"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Pr="0026407A">
        <w:rPr>
          <w:rFonts w:ascii="Tahoma" w:eastAsia="微软雅黑" w:hAnsi="Tahoma" w:cstheme="minorBidi"/>
          <w:kern w:val="0"/>
          <w:sz w:val="22"/>
        </w:rPr>
        <w:t>\xxx</w:t>
      </w:r>
      <w:proofErr w:type="gramStart"/>
      <w:r w:rsidRPr="0026407A"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Pr="0026407A">
        <w:rPr>
          <w:rFonts w:ascii="Tahoma" w:eastAsia="微软雅黑" w:hAnsi="Tahoma" w:cstheme="minorBidi" w:hint="eastAsia"/>
          <w:kern w:val="0"/>
          <w:sz w:val="22"/>
        </w:rPr>
        <w:t>或</w:t>
      </w:r>
      <w:proofErr w:type="gramStart"/>
      <w:r w:rsidRPr="0026407A"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Pr="0026407A">
        <w:rPr>
          <w:rFonts w:ascii="Tahoma" w:eastAsia="微软雅黑" w:hAnsi="Tahoma" w:cstheme="minorBidi"/>
          <w:kern w:val="0"/>
          <w:sz w:val="22"/>
        </w:rPr>
        <w:t>\xxx[10]</w:t>
      </w:r>
      <w:proofErr w:type="gramStart"/>
      <w:r w:rsidRPr="0026407A"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Pr="0026407A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2DB9A525" w14:textId="77777777" w:rsidR="008F4DD7" w:rsidRDefault="008F4DD7" w:rsidP="008F4DD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下图为全自定义面板的表达式转换功能。</w:t>
      </w:r>
    </w:p>
    <w:p w14:paraId="46013589" w14:textId="77777777" w:rsidR="008F4DD7" w:rsidRDefault="008F4DD7" w:rsidP="008F4DD7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E950EA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D93133B" wp14:editId="1069F61E">
            <wp:extent cx="3398520" cy="1362577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10185" cy="1367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F4266" w14:textId="51B154C5" w:rsidR="008F4DD7" w:rsidRDefault="008F4DD7" w:rsidP="008F4DD7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10AF1C8" wp14:editId="0BEA49EB">
            <wp:extent cx="3406140" cy="1599451"/>
            <wp:effectExtent l="0" t="0" r="381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44103" cy="1617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9A7B9" w14:textId="77777777" w:rsidR="00292739" w:rsidRPr="00AF2DB0" w:rsidRDefault="00292739" w:rsidP="00292739">
      <w:pPr>
        <w:pStyle w:val="3"/>
        <w:spacing w:before="240" w:after="120" w:line="415" w:lineRule="auto"/>
        <w:rPr>
          <w:rFonts w:ascii="等线" w:eastAsia="等线" w:hAnsi="等线"/>
          <w:sz w:val="28"/>
        </w:rPr>
      </w:pPr>
      <w:r>
        <w:rPr>
          <w:rFonts w:ascii="等线" w:eastAsia="等线" w:hAnsi="等线" w:hint="eastAsia"/>
          <w:sz w:val="28"/>
        </w:rPr>
        <w:t>默认窗口字符</w:t>
      </w:r>
    </w:p>
    <w:p w14:paraId="6DC437E6" w14:textId="77777777" w:rsidR="00292739" w:rsidRPr="008E4B72" w:rsidRDefault="00292739" w:rsidP="00292739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8E4B72">
        <w:rPr>
          <w:rFonts w:ascii="Tahoma" w:eastAsia="微软雅黑" w:hAnsi="Tahoma" w:cstheme="minorBidi" w:hint="eastAsia"/>
          <w:kern w:val="0"/>
          <w:sz w:val="22"/>
        </w:rPr>
        <w:t>所有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  <w:r w:rsidRPr="008E4B72">
        <w:rPr>
          <w:rFonts w:ascii="Tahoma" w:eastAsia="微软雅黑" w:hAnsi="Tahoma" w:cstheme="minorBidi" w:hint="eastAsia"/>
          <w:kern w:val="0"/>
          <w:sz w:val="22"/>
        </w:rPr>
        <w:t>字符可以去看看</w:t>
      </w:r>
      <w:r>
        <w:t xml:space="preserve"> </w:t>
      </w:r>
      <w:hyperlink w:anchor="窗口字符表" w:history="1">
        <w:r w:rsidRPr="00A51E7B">
          <w:rPr>
            <w:rStyle w:val="a4"/>
            <w:rFonts w:ascii="Tahoma" w:eastAsia="微软雅黑" w:hAnsi="Tahoma" w:hint="eastAsia"/>
            <w:kern w:val="0"/>
            <w:sz w:val="22"/>
          </w:rPr>
          <w:t>窗口字符表</w:t>
        </w:r>
      </w:hyperlink>
      <w: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1BA16EA3" w14:textId="77777777" w:rsidR="00292739" w:rsidRDefault="00292739" w:rsidP="00292739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游戏中默认提供的窗口字符如下图所示：</w:t>
      </w:r>
    </w:p>
    <w:p w14:paraId="34CD08A5" w14:textId="1AF778D0" w:rsidR="008F4DD7" w:rsidRDefault="00292739" w:rsidP="003E0FC5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0EE2134" wp14:editId="3D18D934">
            <wp:extent cx="2282231" cy="2362200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306633" cy="2387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83A254" w14:textId="67537167" w:rsidR="00292739" w:rsidRDefault="008F4DD7" w:rsidP="008F4DD7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0B84CEBF" w14:textId="3A1BC080" w:rsidR="004C491A" w:rsidRPr="004C491A" w:rsidRDefault="004C491A" w:rsidP="004C491A">
      <w:pPr>
        <w:pStyle w:val="2"/>
        <w:rPr>
          <w:rFonts w:ascii="等线 Light" w:eastAsia="等线 Light" w:hAnsi="等线 Light"/>
          <w:b w:val="0"/>
          <w:bCs w:val="0"/>
        </w:rPr>
      </w:pPr>
      <w:r>
        <w:rPr>
          <w:rFonts w:ascii="等线 Light" w:eastAsia="等线 Light" w:hAnsi="等线 Light" w:hint="eastAsia"/>
        </w:rPr>
        <w:lastRenderedPageBreak/>
        <w:t>核心</w:t>
      </w:r>
      <w:r w:rsidR="001A535B">
        <w:rPr>
          <w:rFonts w:ascii="等线 Light" w:eastAsia="等线 Light" w:hAnsi="等线 Light" w:hint="eastAsia"/>
        </w:rPr>
        <w:t>插件</w:t>
      </w:r>
      <w:r w:rsidR="00CB6CEF">
        <w:rPr>
          <w:rFonts w:ascii="等线 Light" w:eastAsia="等线 Light" w:hAnsi="等线 Light" w:hint="eastAsia"/>
        </w:rPr>
        <w:t>功能</w:t>
      </w:r>
    </w:p>
    <w:p w14:paraId="291732D1" w14:textId="77777777" w:rsidR="00445D54" w:rsidRPr="00E962E5" w:rsidRDefault="00445D54" w:rsidP="00445D54">
      <w:pPr>
        <w:pStyle w:val="3"/>
        <w:spacing w:before="240" w:after="120" w:line="415" w:lineRule="auto"/>
        <w:rPr>
          <w:rFonts w:ascii="等线" w:eastAsia="等线" w:hAnsi="等线"/>
          <w:b w:val="0"/>
          <w:bCs w:val="0"/>
          <w:sz w:val="28"/>
        </w:rPr>
      </w:pPr>
      <w:bookmarkStart w:id="10" w:name="_自动换行"/>
      <w:bookmarkEnd w:id="10"/>
      <w:r>
        <w:rPr>
          <w:rFonts w:ascii="等线" w:eastAsia="等线" w:hAnsi="等线" w:hint="eastAsia"/>
          <w:sz w:val="28"/>
        </w:rPr>
        <w:t>自动换行</w:t>
      </w:r>
    </w:p>
    <w:p w14:paraId="7A053505" w14:textId="77777777" w:rsidR="00445D54" w:rsidRPr="00FF7628" w:rsidRDefault="00445D54" w:rsidP="00445D54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FF7628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FF7628">
        <w:rPr>
          <w:rFonts w:ascii="Tahoma" w:eastAsia="微软雅黑" w:hAnsi="Tahoma" w:cstheme="minorBidi" w:hint="eastAsia"/>
          <w:b/>
          <w:bCs/>
          <w:kern w:val="0"/>
          <w:sz w:val="22"/>
        </w:rPr>
        <w:t>）自动换行开关</w:t>
      </w:r>
    </w:p>
    <w:p w14:paraId="34CFEA64" w14:textId="77777777" w:rsidR="00445D54" w:rsidRDefault="00445D54" w:rsidP="00445D54">
      <w:pPr>
        <w:widowControl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在任意窗口中，添加表达式</w:t>
      </w:r>
      <w:r>
        <w:rPr>
          <w:rFonts w:ascii="Tahoma" w:eastAsia="微软雅黑" w:hAnsi="Tahoma" w:cstheme="minorBidi" w:hint="eastAsia"/>
          <w:kern w:val="0"/>
          <w:sz w:val="22"/>
        </w:rPr>
        <w:t>&lt;</w:t>
      </w:r>
      <w:proofErr w:type="spellStart"/>
      <w:r>
        <w:rPr>
          <w:rFonts w:ascii="Tahoma" w:eastAsia="微软雅黑" w:hAnsi="Tahoma" w:cstheme="minorBidi" w:hint="eastAsia"/>
          <w:kern w:val="0"/>
          <w:sz w:val="22"/>
        </w:rPr>
        <w:t>WordWrap</w:t>
      </w:r>
      <w:proofErr w:type="spellEnd"/>
      <w:r>
        <w:rPr>
          <w:rFonts w:ascii="Tahoma" w:eastAsia="微软雅黑" w:hAnsi="Tahoma" w:cstheme="minorBidi"/>
          <w:kern w:val="0"/>
          <w:sz w:val="22"/>
        </w:rPr>
        <w:t>&gt;</w:t>
      </w:r>
      <w:r>
        <w:rPr>
          <w:rFonts w:ascii="Tahoma" w:eastAsia="微软雅黑" w:hAnsi="Tahoma" w:cstheme="minorBidi" w:hint="eastAsia"/>
          <w:kern w:val="0"/>
          <w:sz w:val="22"/>
        </w:rPr>
        <w:t>，即可将该窗口的所有换行符重置，来根据窗口宽度临时自动换行。</w:t>
      </w:r>
    </w:p>
    <w:p w14:paraId="275FD59F" w14:textId="77777777" w:rsidR="00445D54" w:rsidRDefault="00445D54" w:rsidP="00445D54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对话框中，可以使用插件指令：“开启自动换行”</w:t>
      </w:r>
    </w:p>
    <w:p w14:paraId="2292FFB1" w14:textId="77777777" w:rsidR="00445D54" w:rsidRPr="00FC4BB7" w:rsidRDefault="00445D54" w:rsidP="00445D54">
      <w:pPr>
        <w:widowControl/>
        <w:jc w:val="center"/>
        <w:rPr>
          <w:rFonts w:ascii="宋体" w:hAnsi="宋体" w:cs="宋体"/>
          <w:kern w:val="0"/>
          <w:szCs w:val="24"/>
        </w:rPr>
      </w:pPr>
      <w:r w:rsidRPr="00FC4BB7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6962DAB" wp14:editId="0A62C733">
            <wp:extent cx="3502847" cy="99822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3463" cy="1001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67F55A" w14:textId="77777777" w:rsidR="00445D54" w:rsidRDefault="00445D54" w:rsidP="00445D54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样就不必每句话都写表达式</w:t>
      </w:r>
      <w:r>
        <w:rPr>
          <w:rFonts w:ascii="Tahoma" w:eastAsia="微软雅黑" w:hAnsi="Tahoma" w:cstheme="minorBidi" w:hint="eastAsia"/>
          <w:kern w:val="0"/>
          <w:sz w:val="22"/>
        </w:rPr>
        <w:t>&lt;</w:t>
      </w:r>
      <w:proofErr w:type="spellStart"/>
      <w:r>
        <w:rPr>
          <w:rFonts w:ascii="Tahoma" w:eastAsia="微软雅黑" w:hAnsi="Tahoma" w:cstheme="minorBidi" w:hint="eastAsia"/>
          <w:kern w:val="0"/>
          <w:sz w:val="22"/>
        </w:rPr>
        <w:t>WordWrap</w:t>
      </w:r>
      <w:proofErr w:type="spellEnd"/>
      <w:r>
        <w:rPr>
          <w:rFonts w:ascii="Tahoma" w:eastAsia="微软雅黑" w:hAnsi="Tahoma" w:cstheme="minorBidi"/>
          <w:kern w:val="0"/>
          <w:sz w:val="22"/>
        </w:rPr>
        <w:t>&gt;</w:t>
      </w:r>
      <w:r>
        <w:rPr>
          <w:rFonts w:ascii="Tahoma" w:eastAsia="微软雅黑" w:hAnsi="Tahoma" w:cstheme="minorBidi" w:hint="eastAsia"/>
          <w:kern w:val="0"/>
          <w:sz w:val="22"/>
        </w:rPr>
        <w:t>来开启自动换行了。</w:t>
      </w:r>
    </w:p>
    <w:p w14:paraId="3B3C658C" w14:textId="77777777" w:rsidR="00445D54" w:rsidRPr="00FF7628" w:rsidRDefault="00445D54" w:rsidP="00445D54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FF7628">
        <w:rPr>
          <w:rFonts w:ascii="Tahoma" w:eastAsia="微软雅黑" w:hAnsi="Tahoma" w:cstheme="minorBidi" w:hint="eastAsia"/>
          <w:b/>
          <w:bCs/>
          <w:kern w:val="0"/>
          <w:sz w:val="22"/>
        </w:rPr>
        <w:t>2</w:t>
      </w:r>
      <w:r w:rsidRPr="00FF7628">
        <w:rPr>
          <w:rFonts w:ascii="Tahoma" w:eastAsia="微软雅黑" w:hAnsi="Tahoma" w:cstheme="minorBidi" w:hint="eastAsia"/>
          <w:b/>
          <w:bCs/>
          <w:kern w:val="0"/>
          <w:sz w:val="22"/>
        </w:rPr>
        <w:t>）强制换行</w:t>
      </w:r>
    </w:p>
    <w:p w14:paraId="17107C69" w14:textId="77777777" w:rsidR="00445D54" w:rsidRDefault="00445D54" w:rsidP="00445D54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在已开启了自动换行的窗口中，添加表达式</w:t>
      </w:r>
      <w:r>
        <w:rPr>
          <w:rFonts w:ascii="Tahoma" w:eastAsia="微软雅黑" w:hAnsi="Tahoma" w:cstheme="minorBidi" w:hint="eastAsia"/>
          <w:kern w:val="0"/>
          <w:sz w:val="22"/>
        </w:rPr>
        <w:t>&lt;</w:t>
      </w:r>
      <w:proofErr w:type="spellStart"/>
      <w:r>
        <w:rPr>
          <w:rFonts w:ascii="Tahoma" w:eastAsia="微软雅黑" w:hAnsi="Tahoma" w:cstheme="minorBidi"/>
          <w:kern w:val="0"/>
          <w:sz w:val="22"/>
        </w:rPr>
        <w:t>br</w:t>
      </w:r>
      <w:proofErr w:type="spellEnd"/>
      <w:r>
        <w:rPr>
          <w:rFonts w:ascii="Tahoma" w:eastAsia="微软雅黑" w:hAnsi="Tahoma" w:cstheme="minorBidi"/>
          <w:kern w:val="0"/>
          <w:sz w:val="22"/>
        </w:rPr>
        <w:t>&gt;</w:t>
      </w:r>
      <w:r>
        <w:rPr>
          <w:rFonts w:ascii="Tahoma" w:eastAsia="微软雅黑" w:hAnsi="Tahoma" w:cstheme="minorBidi" w:hint="eastAsia"/>
          <w:kern w:val="0"/>
          <w:sz w:val="22"/>
        </w:rPr>
        <w:t>可以强制换行，剩下的部分继续自动换行。</w:t>
      </w:r>
    </w:p>
    <w:p w14:paraId="6E8185BC" w14:textId="77777777" w:rsidR="00445D54" w:rsidRDefault="00445D54" w:rsidP="00445D54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如果没有开启自动换行，则</w:t>
      </w:r>
      <w:r>
        <w:rPr>
          <w:rFonts w:ascii="Tahoma" w:eastAsia="微软雅黑" w:hAnsi="Tahoma" w:cstheme="minorBidi" w:hint="eastAsia"/>
          <w:kern w:val="0"/>
          <w:sz w:val="22"/>
        </w:rPr>
        <w:t>&lt;</w:t>
      </w:r>
      <w:proofErr w:type="spellStart"/>
      <w:r>
        <w:rPr>
          <w:rFonts w:ascii="Tahoma" w:eastAsia="微软雅黑" w:hAnsi="Tahoma" w:cstheme="minorBidi"/>
          <w:kern w:val="0"/>
          <w:sz w:val="22"/>
        </w:rPr>
        <w:t>br</w:t>
      </w:r>
      <w:proofErr w:type="spellEnd"/>
      <w:r>
        <w:rPr>
          <w:rFonts w:ascii="Tahoma" w:eastAsia="微软雅黑" w:hAnsi="Tahoma" w:cstheme="minorBidi"/>
          <w:kern w:val="0"/>
          <w:sz w:val="22"/>
        </w:rPr>
        <w:t>&gt;</w:t>
      </w:r>
      <w:r>
        <w:rPr>
          <w:rFonts w:ascii="Tahoma" w:eastAsia="微软雅黑" w:hAnsi="Tahoma" w:cstheme="minorBidi" w:hint="eastAsia"/>
          <w:kern w:val="0"/>
          <w:sz w:val="22"/>
        </w:rPr>
        <w:t>表达式不会被转换。</w:t>
      </w:r>
    </w:p>
    <w:p w14:paraId="79F462F9" w14:textId="77777777" w:rsidR="00445D54" w:rsidRDefault="00445D54" w:rsidP="00445D54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FF7628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A80AD59" wp14:editId="0586DD31">
            <wp:extent cx="5274310" cy="128841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88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85D708" w14:textId="77777777" w:rsidR="00445D54" w:rsidRDefault="00445D54" w:rsidP="00445D54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FF7628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1E05A93" wp14:editId="36FF6E9A">
            <wp:extent cx="5274310" cy="145415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5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970906" w14:textId="20F5AA05" w:rsidR="00445D54" w:rsidRDefault="00445D54" w:rsidP="00445D5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1850E4E0" w14:textId="72692B0E" w:rsidR="00445D54" w:rsidRDefault="008F4DD7" w:rsidP="00445D5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91F594D" w14:textId="12E0E5F2" w:rsidR="00445D54" w:rsidRDefault="00445D54" w:rsidP="00445D54">
      <w:pPr>
        <w:pStyle w:val="3"/>
        <w:spacing w:before="240" w:after="120" w:line="415" w:lineRule="auto"/>
        <w:rPr>
          <w:rFonts w:ascii="等线" w:eastAsia="等线" w:hAnsi="等线"/>
          <w:b w:val="0"/>
          <w:bCs w:val="0"/>
          <w:sz w:val="28"/>
        </w:rPr>
      </w:pPr>
      <w:bookmarkStart w:id="11" w:name="_快进键"/>
      <w:bookmarkStart w:id="12" w:name="_字符光标偏移"/>
      <w:bookmarkStart w:id="13" w:name="光标偏移字符"/>
      <w:bookmarkEnd w:id="11"/>
      <w:bookmarkEnd w:id="12"/>
      <w:r>
        <w:rPr>
          <w:rFonts w:ascii="等线" w:eastAsia="等线" w:hAnsi="等线" w:hint="eastAsia"/>
          <w:sz w:val="28"/>
        </w:rPr>
        <w:lastRenderedPageBreak/>
        <w:t>字符</w:t>
      </w:r>
      <w:bookmarkEnd w:id="13"/>
      <w:r>
        <w:rPr>
          <w:rFonts w:ascii="等线" w:eastAsia="等线" w:hAnsi="等线" w:hint="eastAsia"/>
          <w:sz w:val="28"/>
        </w:rPr>
        <w:t>光标偏移</w:t>
      </w:r>
    </w:p>
    <w:p w14:paraId="62B19C30" w14:textId="77777777" w:rsidR="00445D54" w:rsidRDefault="00445D54" w:rsidP="00445D54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你需要先了解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hyperlink w:anchor="绘制原理" w:history="1">
        <w:r w:rsidRPr="00206A66">
          <w:rPr>
            <w:rStyle w:val="a4"/>
            <w:rFonts w:ascii="Tahoma" w:eastAsia="微软雅黑" w:hAnsi="Tahoma" w:cstheme="minorBidi" w:hint="eastAsia"/>
            <w:bCs/>
            <w:kern w:val="0"/>
            <w:sz w:val="22"/>
          </w:rPr>
          <w:t>绘制原理</w:t>
        </w:r>
      </w:hyperlink>
      <w:r>
        <w:rPr>
          <w:rFonts w:ascii="Tahoma" w:eastAsia="微软雅黑" w:hAnsi="Tahoma" w:cstheme="minorBidi" w:hint="eastAsia"/>
          <w:bCs/>
          <w:kern w:val="0"/>
          <w:sz w:val="22"/>
        </w:rPr>
        <w:t>，不要急。</w:t>
      </w:r>
    </w:p>
    <w:p w14:paraId="52C1C6A3" w14:textId="77777777" w:rsidR="00445D54" w:rsidRDefault="00445D54" w:rsidP="00445D54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光标</w:t>
      </w: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>字符</w:t>
      </w: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991757">
        <w:rPr>
          <w:rFonts w:ascii="Tahoma" w:eastAsia="微软雅黑" w:hAnsi="Tahoma" w:cstheme="minorBidi"/>
          <w:bCs/>
          <w:kern w:val="0"/>
          <w:sz w:val="22"/>
        </w:rPr>
        <w:t>\</w:t>
      </w:r>
      <w:proofErr w:type="spellStart"/>
      <w:r>
        <w:rPr>
          <w:rFonts w:ascii="Tahoma" w:eastAsia="微软雅黑" w:hAnsi="Tahoma" w:cstheme="minorBidi"/>
          <w:bCs/>
          <w:kern w:val="0"/>
          <w:sz w:val="22"/>
        </w:rPr>
        <w:t>px</w:t>
      </w:r>
      <w:proofErr w:type="spellEnd"/>
      <w:r w:rsidRPr="00991757">
        <w:rPr>
          <w:rFonts w:ascii="Tahoma" w:eastAsia="微软雅黑" w:hAnsi="Tahoma" w:cstheme="minorBidi"/>
          <w:bCs/>
          <w:kern w:val="0"/>
          <w:sz w:val="22"/>
        </w:rPr>
        <w:t>[1</w:t>
      </w:r>
      <w:r>
        <w:rPr>
          <w:rFonts w:ascii="Tahoma" w:eastAsia="微软雅黑" w:hAnsi="Tahoma" w:cstheme="minorBidi"/>
          <w:bCs/>
          <w:kern w:val="0"/>
          <w:sz w:val="22"/>
        </w:rPr>
        <w:t>0</w:t>
      </w:r>
      <w:r w:rsidRPr="00991757">
        <w:rPr>
          <w:rFonts w:ascii="Tahoma" w:eastAsia="微软雅黑" w:hAnsi="Tahoma" w:cstheme="minorBidi"/>
          <w:bCs/>
          <w:kern w:val="0"/>
          <w:sz w:val="22"/>
        </w:rPr>
        <w:t xml:space="preserve">] </w:t>
      </w:r>
      <w:r>
        <w:rPr>
          <w:rFonts w:ascii="Tahoma" w:eastAsia="微软雅黑" w:hAnsi="Tahoma" w:cstheme="minorBidi" w:hint="eastAsia"/>
          <w:bCs/>
          <w:kern w:val="0"/>
          <w:sz w:val="22"/>
        </w:rPr>
        <w:t>和</w:t>
      </w:r>
      <w:r w:rsidRPr="00991757">
        <w:rPr>
          <w:rFonts w:ascii="Tahoma" w:eastAsia="微软雅黑" w:hAnsi="Tahoma" w:cstheme="minorBidi"/>
          <w:bCs/>
          <w:kern w:val="0"/>
          <w:sz w:val="22"/>
        </w:rPr>
        <w:t xml:space="preserve"> \</w:t>
      </w:r>
      <w:proofErr w:type="spellStart"/>
      <w:r>
        <w:rPr>
          <w:rFonts w:ascii="Tahoma" w:eastAsia="微软雅黑" w:hAnsi="Tahoma" w:cstheme="minorBidi"/>
          <w:bCs/>
          <w:kern w:val="0"/>
          <w:sz w:val="22"/>
        </w:rPr>
        <w:t>py</w:t>
      </w:r>
      <w:proofErr w:type="spellEnd"/>
      <w:r w:rsidRPr="00991757">
        <w:rPr>
          <w:rFonts w:ascii="Tahoma" w:eastAsia="微软雅黑" w:hAnsi="Tahoma" w:cstheme="minorBidi"/>
          <w:bCs/>
          <w:kern w:val="0"/>
          <w:sz w:val="22"/>
        </w:rPr>
        <w:t>[10]</w:t>
      </w: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>（</w:t>
      </w:r>
      <w:r>
        <w:rPr>
          <w:rFonts w:ascii="Tahoma" w:eastAsia="微软雅黑" w:hAnsi="Tahoma" w:cstheme="minorBidi" w:hint="eastAsia"/>
          <w:bCs/>
          <w:kern w:val="0"/>
          <w:sz w:val="22"/>
        </w:rPr>
        <w:t>单位像素</w:t>
      </w: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>）</w:t>
      </w:r>
      <w:r w:rsidRPr="00991757">
        <w:rPr>
          <w:rFonts w:ascii="Tahoma" w:eastAsia="微软雅黑" w:hAnsi="Tahoma" w:cstheme="minorBidi"/>
          <w:bCs/>
          <w:kern w:val="0"/>
          <w:sz w:val="22"/>
        </w:rPr>
        <w:t xml:space="preserve"> </w:t>
      </w: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>可以将指定的图片绘制在文本域中。</w:t>
      </w:r>
    </w:p>
    <w:p w14:paraId="6EEE35F3" w14:textId="77777777" w:rsidR="00445D54" w:rsidRPr="00AD2D81" w:rsidRDefault="00445D54" w:rsidP="00445D54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color w:val="0070C0"/>
          <w:kern w:val="0"/>
          <w:sz w:val="22"/>
        </w:rPr>
      </w:pPr>
      <w:r w:rsidRPr="00AD2D81">
        <w:rPr>
          <w:rFonts w:ascii="Tahoma" w:eastAsia="微软雅黑" w:hAnsi="Tahoma" w:cstheme="minorBidi" w:hint="eastAsia"/>
          <w:bCs/>
          <w:color w:val="0070C0"/>
          <w:kern w:val="0"/>
          <w:sz w:val="22"/>
        </w:rPr>
        <w:t>注意，偏移位置不能填负数。</w:t>
      </w:r>
    </w:p>
    <w:p w14:paraId="4398AA35" w14:textId="77777777" w:rsidR="00445D54" w:rsidRPr="003B5A7C" w:rsidRDefault="00445D54" w:rsidP="00445D54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位置影响</w:t>
      </w:r>
    </w:p>
    <w:p w14:paraId="52C681B4" w14:textId="77777777" w:rsidR="00445D54" w:rsidRPr="009F33D6" w:rsidRDefault="00445D54" w:rsidP="00445D54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AE600F">
        <w:rPr>
          <w:rFonts w:ascii="Tahoma" w:eastAsia="微软雅黑" w:hAnsi="Tahoma" w:cstheme="minorBidi" w:hint="eastAsia"/>
          <w:bCs/>
          <w:kern w:val="0"/>
          <w:sz w:val="22"/>
        </w:rPr>
        <w:t>偏移字符能够直接修改光标的位置，如下图，设置了</w:t>
      </w:r>
      <w:r w:rsidRPr="00AE600F">
        <w:rPr>
          <w:rFonts w:ascii="Tahoma" w:eastAsia="微软雅黑" w:hAnsi="Tahoma" w:cstheme="minorBidi" w:hint="eastAsia"/>
          <w:bCs/>
          <w:kern w:val="0"/>
          <w:sz w:val="22"/>
        </w:rPr>
        <w:t>\</w:t>
      </w:r>
      <w:proofErr w:type="spellStart"/>
      <w:r w:rsidRPr="00AE600F">
        <w:rPr>
          <w:rFonts w:ascii="Tahoma" w:eastAsia="微软雅黑" w:hAnsi="Tahoma" w:cstheme="minorBidi"/>
          <w:bCs/>
          <w:kern w:val="0"/>
          <w:sz w:val="22"/>
        </w:rPr>
        <w:t>px</w:t>
      </w:r>
      <w:proofErr w:type="spellEnd"/>
      <w:r w:rsidRPr="00AE600F">
        <w:rPr>
          <w:rFonts w:ascii="Tahoma" w:eastAsia="微软雅黑" w:hAnsi="Tahoma" w:cstheme="minorBidi"/>
          <w:bCs/>
          <w:kern w:val="0"/>
          <w:sz w:val="22"/>
        </w:rPr>
        <w:t>[50]\</w:t>
      </w:r>
      <w:proofErr w:type="spellStart"/>
      <w:r w:rsidRPr="00AE600F">
        <w:rPr>
          <w:rFonts w:ascii="Tahoma" w:eastAsia="微软雅黑" w:hAnsi="Tahoma" w:cstheme="minorBidi"/>
          <w:bCs/>
          <w:kern w:val="0"/>
          <w:sz w:val="22"/>
        </w:rPr>
        <w:t>py</w:t>
      </w:r>
      <w:proofErr w:type="spellEnd"/>
      <w:r w:rsidRPr="00AE600F">
        <w:rPr>
          <w:rFonts w:ascii="Tahoma" w:eastAsia="微软雅黑" w:hAnsi="Tahoma" w:cstheme="minorBidi"/>
          <w:bCs/>
          <w:kern w:val="0"/>
          <w:sz w:val="22"/>
        </w:rPr>
        <w:t>[18]</w:t>
      </w:r>
      <w:r w:rsidRPr="00AE600F">
        <w:rPr>
          <w:rFonts w:ascii="Tahoma" w:eastAsia="微软雅黑" w:hAnsi="Tahoma" w:cstheme="minorBidi" w:hint="eastAsia"/>
          <w:bCs/>
          <w:kern w:val="0"/>
          <w:sz w:val="22"/>
        </w:rPr>
        <w:t>，即光标左移</w:t>
      </w:r>
      <w:r w:rsidRPr="00AE600F">
        <w:rPr>
          <w:rFonts w:ascii="Tahoma" w:eastAsia="微软雅黑" w:hAnsi="Tahoma" w:cstheme="minorBidi" w:hint="eastAsia"/>
          <w:bCs/>
          <w:kern w:val="0"/>
          <w:sz w:val="22"/>
        </w:rPr>
        <w:t>5</w:t>
      </w:r>
      <w:r w:rsidRPr="00AE600F">
        <w:rPr>
          <w:rFonts w:ascii="Tahoma" w:eastAsia="微软雅黑" w:hAnsi="Tahoma" w:cstheme="minorBidi"/>
          <w:bCs/>
          <w:kern w:val="0"/>
          <w:sz w:val="22"/>
        </w:rPr>
        <w:t>0</w:t>
      </w:r>
      <w:r w:rsidRPr="00AE600F">
        <w:rPr>
          <w:rFonts w:ascii="Tahoma" w:eastAsia="微软雅黑" w:hAnsi="Tahoma" w:cstheme="minorBidi" w:hint="eastAsia"/>
          <w:bCs/>
          <w:kern w:val="0"/>
          <w:sz w:val="22"/>
        </w:rPr>
        <w:t>像素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（绿色</w:t>
      </w:r>
      <w:r w:rsidRPr="009F33D6">
        <w:rPr>
          <w:rFonts w:ascii="Tahoma" w:eastAsia="微软雅黑" w:hAnsi="Tahoma" w:cstheme="minorBidi" w:hint="eastAsia"/>
          <w:kern w:val="0"/>
          <w:sz w:val="22"/>
        </w:rPr>
        <w:t>线），下移</w:t>
      </w:r>
      <w:r w:rsidRPr="009F33D6">
        <w:rPr>
          <w:rFonts w:ascii="Tahoma" w:eastAsia="微软雅黑" w:hAnsi="Tahoma" w:cstheme="minorBidi" w:hint="eastAsia"/>
          <w:kern w:val="0"/>
          <w:sz w:val="22"/>
        </w:rPr>
        <w:t>1</w:t>
      </w:r>
      <w:r w:rsidRPr="009F33D6">
        <w:rPr>
          <w:rFonts w:ascii="Tahoma" w:eastAsia="微软雅黑" w:hAnsi="Tahoma" w:cstheme="minorBidi"/>
          <w:kern w:val="0"/>
          <w:sz w:val="22"/>
        </w:rPr>
        <w:t>8</w:t>
      </w:r>
      <w:r w:rsidRPr="009F33D6">
        <w:rPr>
          <w:rFonts w:ascii="Tahoma" w:eastAsia="微软雅黑" w:hAnsi="Tahoma" w:cstheme="minorBidi" w:hint="eastAsia"/>
          <w:kern w:val="0"/>
          <w:sz w:val="22"/>
        </w:rPr>
        <w:t>像素（青色线）。</w:t>
      </w:r>
    </w:p>
    <w:p w14:paraId="246AB70D" w14:textId="77777777" w:rsidR="00445D54" w:rsidRDefault="00445D54" w:rsidP="00445D54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9F33D6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14321D20" wp14:editId="61940A6C">
            <wp:extent cx="3032760" cy="1157093"/>
            <wp:effectExtent l="0" t="0" r="0" b="508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2662" cy="1176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FD2D57" w14:textId="77777777" w:rsidR="00445D54" w:rsidRDefault="00445D54" w:rsidP="00445D54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后面打出的字符，就是下面的情况：</w:t>
      </w:r>
    </w:p>
    <w:p w14:paraId="07C11E41" w14:textId="77777777" w:rsidR="00445D54" w:rsidRDefault="00445D54" w:rsidP="00445D54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9F33D6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760BB1D" wp14:editId="24F6EDE7">
            <wp:extent cx="3025140" cy="1154186"/>
            <wp:effectExtent l="0" t="0" r="3810" b="82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9875" cy="11712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B24735" w14:textId="77777777" w:rsidR="00445D54" w:rsidRPr="003B5A7C" w:rsidRDefault="00445D54" w:rsidP="00445D54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换行影响</w:t>
      </w:r>
    </w:p>
    <w:p w14:paraId="50627A72" w14:textId="77777777" w:rsidR="00445D54" w:rsidRDefault="00445D54" w:rsidP="00445D54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光标偏移后，能够直接对整行的位置造成影响，如下图。</w:t>
      </w:r>
    </w:p>
    <w:p w14:paraId="6D00381C" w14:textId="77777777" w:rsidR="00445D54" w:rsidRPr="00CA56C0" w:rsidRDefault="00445D54" w:rsidP="00445D54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光标偏移的</w:t>
      </w:r>
      <w:proofErr w:type="spellStart"/>
      <w:r>
        <w:rPr>
          <w:rFonts w:ascii="Tahoma" w:eastAsia="微软雅黑" w:hAnsi="Tahoma" w:cstheme="minorBidi" w:hint="eastAsia"/>
          <w:kern w:val="0"/>
          <w:sz w:val="22"/>
        </w:rPr>
        <w:t>px</w:t>
      </w:r>
      <w:proofErr w:type="spellEnd"/>
      <w:r>
        <w:rPr>
          <w:rFonts w:ascii="Tahoma" w:eastAsia="微软雅黑" w:hAnsi="Tahoma" w:cstheme="minorBidi" w:hint="eastAsia"/>
          <w:kern w:val="0"/>
          <w:sz w:val="22"/>
        </w:rPr>
        <w:t>像素值（绿色线）会清零，偏移的</w:t>
      </w:r>
      <w:proofErr w:type="spellStart"/>
      <w:r>
        <w:rPr>
          <w:rFonts w:ascii="Tahoma" w:eastAsia="微软雅黑" w:hAnsi="Tahoma" w:cstheme="minorBidi" w:hint="eastAsia"/>
          <w:kern w:val="0"/>
          <w:sz w:val="22"/>
        </w:rPr>
        <w:t>py</w:t>
      </w:r>
      <w:proofErr w:type="spellEnd"/>
      <w:r>
        <w:rPr>
          <w:rFonts w:ascii="Tahoma" w:eastAsia="微软雅黑" w:hAnsi="Tahoma" w:cstheme="minorBidi" w:hint="eastAsia"/>
          <w:kern w:val="0"/>
          <w:sz w:val="22"/>
        </w:rPr>
        <w:t>值（蓝色线）会叠加。</w:t>
      </w:r>
    </w:p>
    <w:p w14:paraId="3C757C10" w14:textId="77777777" w:rsidR="00445D54" w:rsidRDefault="00445D54" w:rsidP="00445D54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9F33D6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0116A65" wp14:editId="272B765D">
            <wp:extent cx="3055740" cy="116586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0792" cy="120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254F41" w14:textId="77777777" w:rsidR="00445D54" w:rsidRPr="003B5A7C" w:rsidRDefault="00445D54" w:rsidP="00445D54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3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断行影响</w:t>
      </w:r>
    </w:p>
    <w:p w14:paraId="6C5E1121" w14:textId="77777777" w:rsidR="00445D54" w:rsidRDefault="00445D54" w:rsidP="00445D54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光标偏移字符写在中间，比如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/>
          <w:kern w:val="0"/>
          <w:sz w:val="22"/>
        </w:rPr>
        <w:t>1234\</w:t>
      </w:r>
      <w:proofErr w:type="spellStart"/>
      <w:r>
        <w:rPr>
          <w:rFonts w:ascii="Tahoma" w:eastAsia="微软雅黑" w:hAnsi="Tahoma" w:cstheme="minorBidi"/>
          <w:kern w:val="0"/>
          <w:sz w:val="22"/>
        </w:rPr>
        <w:t>px</w:t>
      </w:r>
      <w:proofErr w:type="spellEnd"/>
      <w:r>
        <w:rPr>
          <w:rFonts w:ascii="Tahoma" w:eastAsia="微软雅黑" w:hAnsi="Tahoma" w:cstheme="minorBidi"/>
          <w:kern w:val="0"/>
          <w:sz w:val="22"/>
        </w:rPr>
        <w:t>[50]</w:t>
      </w:r>
      <w:proofErr w:type="spellStart"/>
      <w:r>
        <w:rPr>
          <w:rFonts w:ascii="Tahoma" w:eastAsia="微软雅黑" w:hAnsi="Tahoma" w:cstheme="minorBidi"/>
          <w:kern w:val="0"/>
          <w:sz w:val="22"/>
        </w:rPr>
        <w:t>abcd</w:t>
      </w:r>
      <w:proofErr w:type="spellEnd"/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，可以造成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断开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的情况：</w:t>
      </w:r>
    </w:p>
    <w:p w14:paraId="6FC418BF" w14:textId="77777777" w:rsidR="00445D54" w:rsidRPr="00F334FE" w:rsidRDefault="00445D54" w:rsidP="00445D54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9F33D6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4968A72D" wp14:editId="4EE23792">
            <wp:extent cx="3135627" cy="1196340"/>
            <wp:effectExtent l="0" t="0" r="8255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5918" cy="1211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F64E99" w14:textId="7ABDCD42" w:rsidR="00445D54" w:rsidRDefault="00445D54" w:rsidP="00445D5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2A311D1D" w14:textId="7AEBB3DC" w:rsidR="00445D54" w:rsidRPr="00E962E5" w:rsidRDefault="00445D54" w:rsidP="00445D54">
      <w:pPr>
        <w:pStyle w:val="3"/>
        <w:spacing w:before="240" w:after="120" w:line="415" w:lineRule="auto"/>
        <w:rPr>
          <w:rFonts w:ascii="等线" w:eastAsia="等线" w:hAnsi="等线"/>
          <w:b w:val="0"/>
          <w:bCs w:val="0"/>
          <w:sz w:val="28"/>
        </w:rPr>
      </w:pPr>
      <w:bookmarkStart w:id="14" w:name="_加粗与倾斜"/>
      <w:bookmarkEnd w:id="14"/>
      <w:r>
        <w:rPr>
          <w:rFonts w:ascii="等线" w:eastAsia="等线" w:hAnsi="等线" w:hint="eastAsia"/>
          <w:sz w:val="28"/>
        </w:rPr>
        <w:lastRenderedPageBreak/>
        <w:t>加粗与倾斜</w:t>
      </w:r>
    </w:p>
    <w:p w14:paraId="5E7862F2" w14:textId="56646890" w:rsidR="00445D54" w:rsidRDefault="009E56AF" w:rsidP="00445D5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窗口字符核心提供了字体加粗和字体倾斜功能。</w:t>
      </w:r>
    </w:p>
    <w:p w14:paraId="14B0AD99" w14:textId="747A2FA9" w:rsidR="009E56AF" w:rsidRPr="009E56AF" w:rsidRDefault="009E56AF" w:rsidP="009E56AF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 w:rsidRPr="009E56AF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1F0A391" wp14:editId="45B75A6C">
            <wp:extent cx="4716780" cy="655320"/>
            <wp:effectExtent l="0" t="0" r="762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6780" cy="65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A08592" w14:textId="25C8EDD6" w:rsidR="00445D54" w:rsidRPr="0005213C" w:rsidRDefault="009E56AF" w:rsidP="0005213C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 w:rsidRPr="009E56AF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7355C6F" wp14:editId="3FCF3EAD">
            <wp:extent cx="4716780" cy="863172"/>
            <wp:effectExtent l="0" t="0" r="762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8979" cy="869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24D235" w14:textId="49CE6B43" w:rsidR="000126BA" w:rsidRPr="005836D1" w:rsidRDefault="000126BA" w:rsidP="000126BA">
      <w:pPr>
        <w:pStyle w:val="3"/>
        <w:spacing w:before="240" w:after="120" w:line="415" w:lineRule="auto"/>
        <w:rPr>
          <w:rFonts w:ascii="等线" w:eastAsia="等线" w:hAnsi="等线"/>
          <w:b w:val="0"/>
          <w:bCs w:val="0"/>
          <w:sz w:val="28"/>
        </w:rPr>
      </w:pPr>
      <w:bookmarkStart w:id="15" w:name="_字符块"/>
      <w:bookmarkEnd w:id="15"/>
      <w:r>
        <w:rPr>
          <w:rFonts w:ascii="等线" w:eastAsia="等线" w:hAnsi="等线" w:hint="eastAsia"/>
          <w:sz w:val="28"/>
        </w:rPr>
        <w:t>字符块</w:t>
      </w:r>
    </w:p>
    <w:p w14:paraId="0C405B59" w14:textId="2A22F5C8" w:rsidR="000126BA" w:rsidRDefault="000126BA" w:rsidP="00237F15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  <w:bookmarkStart w:id="16" w:name="窗口字符块"/>
      <w:r w:rsidRPr="000126BA">
        <w:rPr>
          <w:rFonts w:ascii="Tahoma" w:eastAsia="微软雅黑" w:hAnsi="Tahoma" w:cstheme="minorBidi" w:hint="eastAsia"/>
          <w:b/>
          <w:bCs/>
          <w:kern w:val="0"/>
          <w:sz w:val="22"/>
        </w:rPr>
        <w:t>字符块</w:t>
      </w:r>
      <w:bookmarkEnd w:id="16"/>
      <w:r w:rsidRPr="000126BA">
        <w:rPr>
          <w:rFonts w:ascii="Tahoma" w:eastAsia="微软雅黑" w:hAnsi="Tahoma" w:cstheme="minorBidi" w:hint="eastAsia"/>
          <w:b/>
          <w:bCs/>
          <w:kern w:val="0"/>
          <w:sz w:val="22"/>
        </w:rPr>
        <w:t>：</w:t>
      </w:r>
      <w:r w:rsidR="00B97CA9" w:rsidRPr="00B97CA9">
        <w:rPr>
          <w:rFonts w:ascii="Tahoma" w:eastAsia="微软雅黑" w:hAnsi="Tahoma" w:cstheme="minorBidi" w:hint="eastAsia"/>
          <w:kern w:val="0"/>
          <w:sz w:val="22"/>
        </w:rPr>
        <w:t>也称</w:t>
      </w:r>
      <w:r w:rsidR="001A535B">
        <w:rPr>
          <w:rFonts w:ascii="Tahoma" w:eastAsia="微软雅黑" w:hAnsi="Tahoma" w:cstheme="minorBidi" w:hint="eastAsia"/>
          <w:kern w:val="0"/>
          <w:sz w:val="22"/>
        </w:rPr>
        <w:t>窗口</w:t>
      </w:r>
      <w:r w:rsidR="00B97CA9" w:rsidRPr="00B97CA9">
        <w:rPr>
          <w:rFonts w:ascii="Tahoma" w:eastAsia="微软雅黑" w:hAnsi="Tahoma" w:cstheme="minorBidi" w:hint="eastAsia"/>
          <w:kern w:val="0"/>
          <w:sz w:val="22"/>
        </w:rPr>
        <w:t>字符块，</w:t>
      </w:r>
      <w:r w:rsidRPr="00B97CA9">
        <w:rPr>
          <w:rFonts w:ascii="Tahoma" w:eastAsia="微软雅黑" w:hAnsi="Tahoma" w:cstheme="minorBidi" w:hint="eastAsia"/>
          <w:kern w:val="0"/>
          <w:sz w:val="22"/>
        </w:rPr>
        <w:t>即</w:t>
      </w:r>
      <w:r w:rsidR="00B97CA9">
        <w:rPr>
          <w:rFonts w:ascii="Tahoma" w:eastAsia="微软雅黑" w:hAnsi="Tahoma" w:cstheme="minorBidi" w:hint="eastAsia"/>
          <w:kern w:val="0"/>
          <w:sz w:val="22"/>
        </w:rPr>
        <w:t>一个或</w:t>
      </w:r>
      <w:r w:rsidRPr="00B97CA9">
        <w:rPr>
          <w:rFonts w:ascii="Tahoma" w:eastAsia="微软雅黑" w:hAnsi="Tahoma" w:cstheme="minorBidi" w:hint="eastAsia"/>
          <w:kern w:val="0"/>
          <w:sz w:val="22"/>
        </w:rPr>
        <w:t>多个</w:t>
      </w:r>
      <w:r>
        <w:rPr>
          <w:rFonts w:ascii="Tahoma" w:eastAsia="微软雅黑" w:hAnsi="Tahoma" w:cstheme="minorBidi" w:hint="eastAsia"/>
          <w:kern w:val="0"/>
          <w:sz w:val="22"/>
        </w:rPr>
        <w:t>窗口字符连成一个整体的结构</w:t>
      </w:r>
      <w:r w:rsidR="00237F15">
        <w:rPr>
          <w:rFonts w:ascii="Tahoma" w:eastAsia="微软雅黑" w:hAnsi="Tahoma" w:hint="eastAsia"/>
          <w:kern w:val="0"/>
          <w:sz w:val="22"/>
        </w:rPr>
        <w:t>，能进行</w:t>
      </w:r>
      <w:r w:rsidR="00237F15">
        <w:rPr>
          <w:rFonts w:ascii="Tahoma" w:eastAsia="微软雅黑" w:hAnsi="Tahoma" w:hint="eastAsia"/>
          <w:kern w:val="0"/>
          <w:sz w:val="22"/>
        </w:rPr>
        <w:t xml:space="preserve"> </w:t>
      </w:r>
      <w:r w:rsidR="00237F15">
        <w:rPr>
          <w:rFonts w:ascii="Tahoma" w:eastAsia="微软雅黑" w:hAnsi="Tahoma" w:hint="eastAsia"/>
          <w:kern w:val="0"/>
          <w:sz w:val="22"/>
        </w:rPr>
        <w:t>整体显示、整体变换、整体涂色</w:t>
      </w:r>
      <w:r w:rsidR="00237F15">
        <w:rPr>
          <w:rFonts w:ascii="Tahoma" w:eastAsia="微软雅黑" w:hAnsi="Tahoma" w:hint="eastAsia"/>
          <w:kern w:val="0"/>
          <w:sz w:val="22"/>
        </w:rPr>
        <w:t xml:space="preserve"> </w:t>
      </w:r>
      <w:r w:rsidR="00237F15">
        <w:rPr>
          <w:rFonts w:ascii="Tahoma" w:eastAsia="微软雅黑" w:hAnsi="Tahoma" w:hint="eastAsia"/>
          <w:kern w:val="0"/>
          <w:sz w:val="22"/>
        </w:rPr>
        <w:t>等效果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1A3BC3FD" w14:textId="797DB8C2" w:rsidR="00D275FC" w:rsidRDefault="006C3F39" w:rsidP="001F4AB9">
      <w:pPr>
        <w:widowControl/>
        <w:adjustRightInd w:val="0"/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一般的字符块，需要</w:t>
      </w:r>
      <w:r w:rsidR="00D275FC">
        <w:rPr>
          <w:rFonts w:ascii="Tahoma" w:eastAsia="微软雅黑" w:hAnsi="Tahoma" w:cstheme="minorBidi" w:hint="eastAsia"/>
          <w:kern w:val="0"/>
          <w:sz w:val="22"/>
        </w:rPr>
        <w:t>使用</w:t>
      </w:r>
      <w:r w:rsidR="00D275FC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D275FC">
        <w:rPr>
          <w:rFonts w:ascii="Tahoma" w:eastAsia="微软雅黑" w:hAnsi="Tahoma" w:cstheme="minorBidi"/>
          <w:kern w:val="0"/>
          <w:sz w:val="22"/>
        </w:rPr>
        <w:t>\</w:t>
      </w:r>
      <w:proofErr w:type="spellStart"/>
      <w:r w:rsidR="00D275FC">
        <w:rPr>
          <w:rFonts w:ascii="Tahoma" w:eastAsia="微软雅黑" w:hAnsi="Tahoma" w:cstheme="minorBidi"/>
          <w:kern w:val="0"/>
          <w:sz w:val="22"/>
        </w:rPr>
        <w:t>dCOWCf</w:t>
      </w:r>
      <w:proofErr w:type="spellEnd"/>
      <w:r w:rsidR="00D275FC"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来</w:t>
      </w:r>
      <w:r w:rsidR="00D275FC">
        <w:rPr>
          <w:rFonts w:ascii="Tahoma" w:eastAsia="微软雅黑" w:hAnsi="Tahoma" w:cstheme="minorBidi" w:hint="eastAsia"/>
          <w:kern w:val="0"/>
          <w:sz w:val="22"/>
        </w:rPr>
        <w:t>将多个字符包裹成一个整体。</w:t>
      </w:r>
    </w:p>
    <w:p w14:paraId="6725EF19" w14:textId="6F1ADC7F" w:rsidR="00EC544E" w:rsidRPr="00EC544E" w:rsidRDefault="00EC544E" w:rsidP="00A3318D">
      <w:pPr>
        <w:widowControl/>
        <w:adjustRightInd w:val="0"/>
        <w:snapToGrid w:val="0"/>
        <w:jc w:val="center"/>
        <w:rPr>
          <w:rFonts w:ascii="宋体" w:hAnsi="宋体" w:cs="宋体"/>
          <w:kern w:val="0"/>
          <w:szCs w:val="24"/>
        </w:rPr>
      </w:pPr>
      <w:r w:rsidRPr="00EC544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9552748" wp14:editId="23340FC9">
            <wp:extent cx="2979420" cy="699326"/>
            <wp:effectExtent l="0" t="0" r="0" b="57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4621" cy="702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36EE21" w14:textId="4637ED9B" w:rsidR="006C3F39" w:rsidRDefault="006C3F39" w:rsidP="00A3318D">
      <w:pPr>
        <w:widowControl/>
        <w:adjustRightInd w:val="0"/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部分</w:t>
      </w:r>
      <w:r w:rsidR="00A72AED">
        <w:rPr>
          <w:rFonts w:ascii="Tahoma" w:eastAsia="微软雅黑" w:hAnsi="Tahoma" w:cstheme="minorBidi" w:hint="eastAsia"/>
          <w:kern w:val="0"/>
          <w:sz w:val="22"/>
        </w:rPr>
        <w:t>效果字符</w:t>
      </w:r>
      <w:r>
        <w:rPr>
          <w:rFonts w:ascii="Tahoma" w:eastAsia="微软雅黑" w:hAnsi="Tahoma" w:cstheme="minorBidi" w:hint="eastAsia"/>
          <w:kern w:val="0"/>
          <w:sz w:val="22"/>
        </w:rPr>
        <w:t>，</w:t>
      </w:r>
      <w:r w:rsidR="00C82E4F">
        <w:rPr>
          <w:rFonts w:ascii="Tahoma" w:eastAsia="微软雅黑" w:hAnsi="Tahoma" w:cstheme="minorBidi" w:hint="eastAsia"/>
          <w:kern w:val="0"/>
          <w:sz w:val="22"/>
        </w:rPr>
        <w:t>本身</w:t>
      </w:r>
      <w:r w:rsidR="00A72AED">
        <w:rPr>
          <w:rFonts w:ascii="Tahoma" w:eastAsia="微软雅黑" w:hAnsi="Tahoma" w:cstheme="minorBidi" w:hint="eastAsia"/>
          <w:kern w:val="0"/>
          <w:sz w:val="22"/>
        </w:rPr>
        <w:t>就是</w:t>
      </w:r>
      <w:r>
        <w:rPr>
          <w:rFonts w:ascii="Tahoma" w:eastAsia="微软雅黑" w:hAnsi="Tahoma" w:cstheme="minorBidi" w:hint="eastAsia"/>
          <w:kern w:val="0"/>
          <w:sz w:val="22"/>
        </w:rPr>
        <w:t>字符块，比如：</w:t>
      </w:r>
      <w:hyperlink w:anchor="_反转字符" w:history="1">
        <w:r w:rsidR="00A72AED" w:rsidRPr="00A72AED">
          <w:rPr>
            <w:rStyle w:val="a4"/>
            <w:rFonts w:ascii="Tahoma" w:eastAsia="微软雅黑" w:hAnsi="Tahoma" w:cstheme="minorBidi" w:hint="eastAsia"/>
            <w:kern w:val="0"/>
            <w:sz w:val="22"/>
          </w:rPr>
          <w:t>反转字符</w:t>
        </w:r>
      </w:hyperlink>
      <w:r w:rsidR="00A72AED">
        <w:rPr>
          <w:rFonts w:ascii="Tahoma" w:eastAsia="微软雅黑" w:hAnsi="Tahoma" w:cstheme="minorBidi"/>
          <w:kern w:val="0"/>
          <w:sz w:val="22"/>
        </w:rPr>
        <w:t xml:space="preserve"> </w:t>
      </w:r>
      <w:r w:rsidR="00EC544E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AA31DDC" w14:textId="60301762" w:rsidR="00A601B2" w:rsidRPr="00A3318D" w:rsidRDefault="00A3318D" w:rsidP="00A3318D">
      <w:pPr>
        <w:widowControl/>
        <w:adjustRightInd w:val="0"/>
        <w:snapToGrid w:val="0"/>
        <w:jc w:val="center"/>
        <w:rPr>
          <w:rFonts w:ascii="宋体" w:hAnsi="宋体" w:cs="宋体"/>
          <w:kern w:val="0"/>
          <w:szCs w:val="24"/>
        </w:rPr>
      </w:pPr>
      <w:r w:rsidRPr="00A331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7FE6AA3" wp14:editId="1D3341B3">
            <wp:extent cx="2964180" cy="913530"/>
            <wp:effectExtent l="0" t="0" r="7620" b="127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6473" cy="917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8CD311" w14:textId="7A9F7B87" w:rsidR="00D275FC" w:rsidRDefault="00D275FC" w:rsidP="00FB14F6">
      <w:pPr>
        <w:widowControl/>
        <w:adjustRightInd w:val="0"/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使用字符块与不使用字符块能够产生不一样的效果，</w:t>
      </w:r>
    </w:p>
    <w:p w14:paraId="266DFD1D" w14:textId="367D1669" w:rsidR="00FB14F6" w:rsidRDefault="00D275FC" w:rsidP="00FB14F6">
      <w:pPr>
        <w:widowControl/>
        <w:adjustRightInd w:val="0"/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比如</w:t>
      </w:r>
      <w:r w:rsidR="00FB14F6">
        <w:rPr>
          <w:rFonts w:ascii="Tahoma" w:eastAsia="微软雅黑" w:hAnsi="Tahoma" w:cstheme="minorBidi" w:hint="eastAsia"/>
          <w:kern w:val="0"/>
          <w:sz w:val="22"/>
        </w:rPr>
        <w:t>“</w:t>
      </w:r>
      <w:r w:rsidR="0075255F" w:rsidRPr="0075255F">
        <w:rPr>
          <w:rFonts w:ascii="Tahoma" w:eastAsia="微软雅黑" w:hAnsi="Tahoma" w:cstheme="minorBidi" w:hint="eastAsia"/>
          <w:color w:val="0070C0"/>
          <w:kern w:val="0"/>
          <w:sz w:val="22"/>
        </w:rPr>
        <w:t>23.</w:t>
      </w:r>
      <w:r w:rsidR="0075255F" w:rsidRPr="0075255F">
        <w:rPr>
          <w:rFonts w:ascii="Tahoma" w:eastAsia="微软雅黑" w:hAnsi="Tahoma" w:cstheme="minorBidi" w:hint="eastAsia"/>
          <w:color w:val="0070C0"/>
          <w:kern w:val="0"/>
          <w:sz w:val="22"/>
        </w:rPr>
        <w:t>窗口字符</w:t>
      </w:r>
      <w:r w:rsidR="0075255F" w:rsidRPr="0075255F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="0075255F" w:rsidRPr="0075255F">
        <w:rPr>
          <w:rFonts w:ascii="Tahoma" w:eastAsia="微软雅黑" w:hAnsi="Tahoma" w:cstheme="minorBidi"/>
          <w:color w:val="0070C0"/>
          <w:kern w:val="0"/>
          <w:sz w:val="22"/>
        </w:rPr>
        <w:t xml:space="preserve">&gt; </w:t>
      </w:r>
      <w:r w:rsidR="0075255F" w:rsidRPr="0075255F">
        <w:rPr>
          <w:rFonts w:ascii="Tahoma" w:eastAsia="微软雅黑" w:hAnsi="Tahoma" w:cstheme="minorBidi" w:hint="eastAsia"/>
          <w:color w:val="0070C0"/>
          <w:kern w:val="0"/>
          <w:sz w:val="22"/>
        </w:rPr>
        <w:t>关于颜色核心</w:t>
      </w:r>
      <w:r w:rsidR="0075255F" w:rsidRPr="0075255F">
        <w:rPr>
          <w:rFonts w:ascii="Tahoma" w:eastAsia="微软雅黑" w:hAnsi="Tahoma" w:cstheme="minorBidi" w:hint="eastAsia"/>
          <w:color w:val="0070C0"/>
          <w:kern w:val="0"/>
          <w:sz w:val="22"/>
        </w:rPr>
        <w:t>.docx</w:t>
      </w:r>
      <w:r w:rsidR="00FB14F6">
        <w:rPr>
          <w:rFonts w:ascii="Tahoma" w:eastAsia="微软雅黑" w:hAnsi="Tahoma" w:cstheme="minorBidi" w:hint="eastAsia"/>
          <w:kern w:val="0"/>
          <w:sz w:val="22"/>
        </w:rPr>
        <w:t>”的设计章节</w:t>
      </w:r>
      <w:r w:rsidR="00FB14F6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FB14F6" w:rsidRPr="00FB14F6">
        <w:rPr>
          <w:rFonts w:ascii="Tahoma" w:eastAsia="微软雅黑" w:hAnsi="Tahoma" w:cstheme="minorBidi" w:hint="eastAsia"/>
          <w:kern w:val="0"/>
          <w:sz w:val="22"/>
        </w:rPr>
        <w:t>设计一个艺术渐变字体</w:t>
      </w:r>
      <w:r w:rsidR="00FB14F6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FB14F6">
        <w:rPr>
          <w:rFonts w:ascii="Tahoma" w:eastAsia="微软雅黑" w:hAnsi="Tahoma" w:cstheme="minorBidi" w:hint="eastAsia"/>
          <w:kern w:val="0"/>
          <w:sz w:val="22"/>
        </w:rPr>
        <w:t>中，不使用</w:t>
      </w:r>
      <w:r w:rsidR="00046EF3">
        <w:rPr>
          <w:rFonts w:ascii="Tahoma" w:eastAsia="微软雅黑" w:hAnsi="Tahoma" w:cstheme="minorBidi" w:hint="eastAsia"/>
          <w:kern w:val="0"/>
          <w:sz w:val="22"/>
        </w:rPr>
        <w:t>字符块</w:t>
      </w:r>
      <w:r w:rsidR="00FB14F6">
        <w:rPr>
          <w:rFonts w:ascii="Tahoma" w:eastAsia="微软雅黑" w:hAnsi="Tahoma" w:cstheme="minorBidi" w:hint="eastAsia"/>
          <w:kern w:val="0"/>
          <w:sz w:val="22"/>
        </w:rPr>
        <w:t>：</w:t>
      </w:r>
    </w:p>
    <w:p w14:paraId="44308E64" w14:textId="3A1F0AA6" w:rsidR="00FB14F6" w:rsidRDefault="00FB14F6" w:rsidP="00D275FC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6E37E0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409CB49" wp14:editId="6C9FC17B">
            <wp:extent cx="2183558" cy="760566"/>
            <wp:effectExtent l="0" t="0" r="762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2274" cy="767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01A0B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6E37E0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6927190" wp14:editId="272FF6B7">
            <wp:extent cx="1737360" cy="707136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557" cy="7096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E84B0F" w14:textId="748EE680" w:rsidR="00046EF3" w:rsidRDefault="00046EF3" w:rsidP="00046EF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使用字符块：</w:t>
      </w:r>
    </w:p>
    <w:p w14:paraId="6C6D8DD5" w14:textId="47CE7BA0" w:rsidR="00FB14F6" w:rsidRDefault="00FB14F6" w:rsidP="00D275FC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06D828D" wp14:editId="34364240">
            <wp:extent cx="2476715" cy="739204"/>
            <wp:effectExtent l="0" t="0" r="0" b="381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476715" cy="739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01A0B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C70D9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10F191E" wp14:editId="1B43845E">
            <wp:extent cx="1493520" cy="7112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1395" cy="7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28C446" w14:textId="77777777" w:rsidR="0005213C" w:rsidRDefault="00CB1548" w:rsidP="00A3318D">
      <w:pPr>
        <w:widowControl/>
        <w:adjustRightInd w:val="0"/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因为</w:t>
      </w:r>
      <w:r w:rsidR="00237F15">
        <w:rPr>
          <w:rFonts w:ascii="Tahoma" w:eastAsia="微软雅黑" w:hAnsi="Tahoma" w:cstheme="minorBidi" w:hint="eastAsia"/>
          <w:kern w:val="0"/>
          <w:sz w:val="22"/>
        </w:rPr>
        <w:t>窗口字符绘制时，是一个个绘制上去的</w:t>
      </w:r>
      <w:r>
        <w:rPr>
          <w:rFonts w:ascii="Tahoma" w:eastAsia="微软雅黑" w:hAnsi="Tahoma" w:cstheme="minorBidi" w:hint="eastAsia"/>
          <w:kern w:val="0"/>
          <w:sz w:val="22"/>
        </w:rPr>
        <w:t>；</w:t>
      </w:r>
    </w:p>
    <w:p w14:paraId="6D8ABA95" w14:textId="2858FE84" w:rsidR="00FB14F6" w:rsidRDefault="00237F15" w:rsidP="00A3318D">
      <w:pPr>
        <w:widowControl/>
        <w:adjustRightInd w:val="0"/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而遇到字符块时，是一组一组</w:t>
      </w:r>
      <w:r w:rsidR="00FB14F6">
        <w:rPr>
          <w:rFonts w:ascii="Tahoma" w:eastAsia="微软雅黑" w:hAnsi="Tahoma" w:cstheme="minorBidi" w:hint="eastAsia"/>
          <w:kern w:val="0"/>
          <w:sz w:val="22"/>
        </w:rPr>
        <w:t>整体</w:t>
      </w:r>
      <w:r>
        <w:rPr>
          <w:rFonts w:ascii="Tahoma" w:eastAsia="微软雅黑" w:hAnsi="Tahoma" w:cstheme="minorBidi" w:hint="eastAsia"/>
          <w:kern w:val="0"/>
          <w:sz w:val="22"/>
        </w:rPr>
        <w:t>绘制的。</w:t>
      </w:r>
    </w:p>
    <w:p w14:paraId="28F9F6D5" w14:textId="01E79285" w:rsidR="004C491A" w:rsidRPr="005836D1" w:rsidRDefault="004C491A" w:rsidP="004C491A">
      <w:pPr>
        <w:pStyle w:val="3"/>
        <w:spacing w:before="240" w:after="120" w:line="415" w:lineRule="auto"/>
        <w:rPr>
          <w:rFonts w:ascii="等线" w:eastAsia="等线" w:hAnsi="等线"/>
          <w:b w:val="0"/>
          <w:bCs w:val="0"/>
          <w:sz w:val="28"/>
        </w:rPr>
      </w:pPr>
      <w:bookmarkStart w:id="17" w:name="_反转字符"/>
      <w:bookmarkEnd w:id="17"/>
      <w:r>
        <w:rPr>
          <w:rFonts w:ascii="等线" w:eastAsia="等线" w:hAnsi="等线" w:hint="eastAsia"/>
          <w:sz w:val="28"/>
        </w:rPr>
        <w:lastRenderedPageBreak/>
        <w:t>反转字符</w:t>
      </w:r>
    </w:p>
    <w:p w14:paraId="6CDCD40D" w14:textId="475ED963" w:rsidR="004C491A" w:rsidRDefault="005400DA" w:rsidP="000126BA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反转字符</w:t>
      </w:r>
      <w:r w:rsidR="00C2471F">
        <w:rPr>
          <w:rFonts w:ascii="Tahoma" w:eastAsia="微软雅黑" w:hAnsi="Tahoma" w:cstheme="minorBidi" w:hint="eastAsia"/>
          <w:kern w:val="0"/>
          <w:sz w:val="22"/>
        </w:rPr>
        <w:t>是一种</w:t>
      </w:r>
      <w:r>
        <w:rPr>
          <w:rFonts w:ascii="Tahoma" w:eastAsia="微软雅黑" w:hAnsi="Tahoma" w:cstheme="minorBidi" w:hint="eastAsia"/>
          <w:kern w:val="0"/>
          <w:sz w:val="22"/>
        </w:rPr>
        <w:t>字符块，</w:t>
      </w:r>
      <w:r w:rsidR="00C2471F">
        <w:rPr>
          <w:rFonts w:ascii="Tahoma" w:eastAsia="微软雅黑" w:hAnsi="Tahoma" w:cstheme="minorBidi" w:hint="eastAsia"/>
          <w:kern w:val="0"/>
          <w:sz w:val="22"/>
        </w:rPr>
        <w:t>能够横向</w:t>
      </w:r>
      <w:r w:rsidR="00C2471F">
        <w:rPr>
          <w:rFonts w:ascii="Tahoma" w:eastAsia="微软雅黑" w:hAnsi="Tahoma" w:cstheme="minorBidi" w:hint="eastAsia"/>
          <w:kern w:val="0"/>
          <w:sz w:val="22"/>
        </w:rPr>
        <w:t>/</w:t>
      </w:r>
      <w:r w:rsidR="00C2471F">
        <w:rPr>
          <w:rFonts w:ascii="Tahoma" w:eastAsia="微软雅黑" w:hAnsi="Tahoma" w:cstheme="minorBidi" w:hint="eastAsia"/>
          <w:kern w:val="0"/>
          <w:sz w:val="22"/>
        </w:rPr>
        <w:t>纵向反转。</w:t>
      </w:r>
    </w:p>
    <w:tbl>
      <w:tblPr>
        <w:tblStyle w:val="af"/>
        <w:tblW w:w="8107" w:type="dxa"/>
        <w:tblInd w:w="250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2410"/>
        <w:gridCol w:w="5697"/>
      </w:tblGrid>
      <w:tr w:rsidR="001B37E3" w:rsidRPr="002636C1" w14:paraId="1CB68AF0" w14:textId="77777777" w:rsidTr="0040668A">
        <w:tc>
          <w:tcPr>
            <w:tcW w:w="2410" w:type="dxa"/>
            <w:shd w:val="clear" w:color="auto" w:fill="DEEAF6" w:themeFill="accent1" w:themeFillTint="33"/>
            <w:vAlign w:val="center"/>
          </w:tcPr>
          <w:p w14:paraId="14A7D591" w14:textId="77777777" w:rsidR="001B37E3" w:rsidRPr="001B37E3" w:rsidRDefault="001B37E3" w:rsidP="0040668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 w:val="22"/>
                <w:szCs w:val="20"/>
              </w:rPr>
            </w:pPr>
            <w:r w:rsidRPr="001B37E3">
              <w:rPr>
                <w:rFonts w:ascii="Tahoma" w:eastAsia="微软雅黑" w:hAnsi="Tahoma" w:hint="eastAsia"/>
                <w:b/>
                <w:bCs/>
                <w:kern w:val="0"/>
                <w:sz w:val="22"/>
                <w:szCs w:val="20"/>
              </w:rPr>
              <w:t>窗口字符</w:t>
            </w:r>
          </w:p>
        </w:tc>
        <w:tc>
          <w:tcPr>
            <w:tcW w:w="5697" w:type="dxa"/>
            <w:shd w:val="clear" w:color="auto" w:fill="DEEAF6" w:themeFill="accent1" w:themeFillTint="33"/>
            <w:vAlign w:val="center"/>
          </w:tcPr>
          <w:p w14:paraId="05B8C6FD" w14:textId="77777777" w:rsidR="001B37E3" w:rsidRPr="001B37E3" w:rsidRDefault="001B37E3" w:rsidP="0040668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bCs/>
                <w:kern w:val="0"/>
                <w:sz w:val="22"/>
                <w:szCs w:val="20"/>
              </w:rPr>
            </w:pPr>
            <w:r w:rsidRPr="001B37E3">
              <w:rPr>
                <w:rFonts w:ascii="Tahoma" w:eastAsia="微软雅黑" w:hAnsi="Tahoma" w:hint="eastAsia"/>
                <w:b/>
                <w:bCs/>
                <w:kern w:val="0"/>
                <w:sz w:val="22"/>
                <w:szCs w:val="20"/>
              </w:rPr>
              <w:t>描述</w:t>
            </w:r>
          </w:p>
        </w:tc>
      </w:tr>
      <w:tr w:rsidR="001B37E3" w:rsidRPr="00692D77" w14:paraId="75726B50" w14:textId="77777777" w:rsidTr="0040668A">
        <w:tc>
          <w:tcPr>
            <w:tcW w:w="2410" w:type="dxa"/>
            <w:shd w:val="clear" w:color="auto" w:fill="auto"/>
            <w:vAlign w:val="center"/>
          </w:tcPr>
          <w:p w14:paraId="21FCE76A" w14:textId="69CF705F" w:rsidR="001B37E3" w:rsidRPr="002636C1" w:rsidRDefault="001B37E3" w:rsidP="001B37E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3746C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proofErr w:type="spellStart"/>
            <w:r w:rsidRPr="0073746C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dCOWCfv</w:t>
            </w:r>
            <w:proofErr w:type="spellEnd"/>
            <w:r w:rsidRPr="0073746C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[</w:t>
            </w:r>
            <w:proofErr w:type="gramStart"/>
            <w:r w:rsidRPr="0073746C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某文字</w:t>
            </w:r>
            <w:proofErr w:type="gramEnd"/>
            <w:r w:rsidRPr="0073746C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]</w:t>
            </w:r>
          </w:p>
        </w:tc>
        <w:tc>
          <w:tcPr>
            <w:tcW w:w="5697" w:type="dxa"/>
            <w:vAlign w:val="center"/>
          </w:tcPr>
          <w:p w14:paraId="7E469942" w14:textId="4373947A" w:rsidR="001B37E3" w:rsidRPr="00692D77" w:rsidRDefault="001B37E3" w:rsidP="001B37E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3746C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横向翻转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内部的文字。</w:t>
            </w:r>
          </w:p>
        </w:tc>
      </w:tr>
      <w:tr w:rsidR="001B37E3" w:rsidRPr="00692D77" w14:paraId="136947A4" w14:textId="77777777" w:rsidTr="0040668A">
        <w:tc>
          <w:tcPr>
            <w:tcW w:w="2410" w:type="dxa"/>
            <w:shd w:val="clear" w:color="auto" w:fill="auto"/>
            <w:vAlign w:val="center"/>
          </w:tcPr>
          <w:p w14:paraId="418BE375" w14:textId="4CF287BA" w:rsidR="001B37E3" w:rsidRPr="002636C1" w:rsidRDefault="001B37E3" w:rsidP="001B37E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3746C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proofErr w:type="spellStart"/>
            <w:r w:rsidRPr="0073746C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dCOWCfh</w:t>
            </w:r>
            <w:proofErr w:type="spellEnd"/>
            <w:r w:rsidRPr="0073746C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[</w:t>
            </w:r>
            <w:proofErr w:type="gramStart"/>
            <w:r w:rsidRPr="0073746C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某文字</w:t>
            </w:r>
            <w:proofErr w:type="gramEnd"/>
            <w:r w:rsidRPr="0073746C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]</w:t>
            </w:r>
          </w:p>
        </w:tc>
        <w:tc>
          <w:tcPr>
            <w:tcW w:w="5697" w:type="dxa"/>
            <w:vAlign w:val="center"/>
          </w:tcPr>
          <w:p w14:paraId="2EA1E209" w14:textId="35A59F9E" w:rsidR="001B37E3" w:rsidRPr="00692D77" w:rsidRDefault="001B37E3" w:rsidP="001B37E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纵</w:t>
            </w:r>
            <w:r w:rsidRPr="0073746C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向翻转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内部的文字。</w:t>
            </w:r>
          </w:p>
        </w:tc>
      </w:tr>
    </w:tbl>
    <w:p w14:paraId="1F2739AF" w14:textId="3EDCB6CE" w:rsidR="00C2471F" w:rsidRDefault="00C2471F" w:rsidP="001B37E3">
      <w:pPr>
        <w:widowControl/>
        <w:adjustRightIn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A331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45DDA93" wp14:editId="0F96F5CC">
            <wp:extent cx="2964180" cy="913530"/>
            <wp:effectExtent l="0" t="0" r="7620" b="127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6473" cy="917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BD2243" w14:textId="2D3D243E" w:rsidR="00C2471F" w:rsidRPr="00C2471F" w:rsidRDefault="00C2471F" w:rsidP="00C2471F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 w:rsidRPr="00C2471F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7BA8CED" wp14:editId="3550A6E7">
            <wp:extent cx="3482340" cy="1000764"/>
            <wp:effectExtent l="0" t="0" r="3810" b="889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9675" cy="1002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83FADB" w14:textId="77777777" w:rsidR="00C2471F" w:rsidRDefault="00C2471F" w:rsidP="000126BA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</w:p>
    <w:p w14:paraId="59F5149E" w14:textId="77777777" w:rsidR="000126BA" w:rsidRDefault="000126BA" w:rsidP="00F172EE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</w:p>
    <w:p w14:paraId="4C80E93F" w14:textId="77777777" w:rsidR="00F172EE" w:rsidRDefault="00F172EE" w:rsidP="00F172EE">
      <w:pPr>
        <w:widowControl/>
        <w:jc w:val="left"/>
        <w:rPr>
          <w:b/>
        </w:rPr>
        <w:sectPr w:rsidR="00F172EE" w:rsidSect="00482A93"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0880FA38" w14:textId="34A54508" w:rsidR="00F172EE" w:rsidRDefault="006D6E1A" w:rsidP="00F172EE">
      <w:pPr>
        <w:pStyle w:val="2"/>
        <w:rPr>
          <w:rFonts w:ascii="等线 Light" w:eastAsia="等线 Light" w:hAnsi="等线 Light"/>
          <w:b w:val="0"/>
          <w:bCs w:val="0"/>
        </w:rPr>
      </w:pPr>
      <w:r>
        <w:rPr>
          <w:rFonts w:ascii="等线 Light" w:eastAsia="等线 Light" w:hAnsi="等线 Light" w:hint="eastAsia"/>
        </w:rPr>
        <w:lastRenderedPageBreak/>
        <w:t>子插件</w:t>
      </w:r>
      <w:r w:rsidR="00CB6CEF">
        <w:rPr>
          <w:rFonts w:ascii="等线 Light" w:eastAsia="等线 Light" w:hAnsi="等线 Light" w:hint="eastAsia"/>
        </w:rPr>
        <w:t>功能</w:t>
      </w:r>
    </w:p>
    <w:p w14:paraId="20FC3D62" w14:textId="7A0E3377" w:rsidR="00F172EE" w:rsidRPr="001C0DF4" w:rsidRDefault="00F172EE" w:rsidP="00F172EE">
      <w:pPr>
        <w:pStyle w:val="3"/>
        <w:spacing w:before="240" w:after="120" w:line="415" w:lineRule="auto"/>
        <w:rPr>
          <w:rFonts w:ascii="等线" w:eastAsia="等线" w:hAnsi="等线"/>
          <w:b w:val="0"/>
          <w:bCs w:val="0"/>
          <w:sz w:val="28"/>
        </w:rPr>
      </w:pPr>
      <w:r>
        <w:rPr>
          <w:rFonts w:ascii="等线" w:eastAsia="等线" w:hAnsi="等线" w:hint="eastAsia"/>
          <w:sz w:val="28"/>
        </w:rPr>
        <w:t>指代字符 -</w:t>
      </w:r>
      <w:r>
        <w:rPr>
          <w:rFonts w:ascii="等线" w:eastAsia="等线" w:hAnsi="等线"/>
          <w:sz w:val="28"/>
        </w:rPr>
        <w:t xml:space="preserve"> </w:t>
      </w:r>
      <w:bookmarkStart w:id="18" w:name="字符串核心"/>
      <w:r w:rsidR="00110BC8">
        <w:rPr>
          <w:rFonts w:ascii="等线" w:eastAsia="等线" w:hAnsi="等线" w:hint="eastAsia"/>
          <w:sz w:val="28"/>
        </w:rPr>
        <w:t>【系统 -</w:t>
      </w:r>
      <w:r w:rsidR="00110BC8">
        <w:rPr>
          <w:rFonts w:ascii="等线" w:eastAsia="等线" w:hAnsi="等线"/>
          <w:sz w:val="28"/>
        </w:rPr>
        <w:t xml:space="preserve"> </w:t>
      </w:r>
      <w:r w:rsidRPr="001628E6">
        <w:rPr>
          <w:rFonts w:ascii="等线" w:eastAsia="等线" w:hAnsi="等线" w:hint="eastAsia"/>
          <w:sz w:val="28"/>
        </w:rPr>
        <w:t>字符</w:t>
      </w:r>
      <w:r>
        <w:rPr>
          <w:rFonts w:ascii="等线" w:eastAsia="等线" w:hAnsi="等线" w:hint="eastAsia"/>
          <w:sz w:val="28"/>
        </w:rPr>
        <w:t>串核心</w:t>
      </w:r>
      <w:bookmarkEnd w:id="18"/>
      <w:r w:rsidR="00110BC8">
        <w:rPr>
          <w:rFonts w:ascii="等线" w:eastAsia="等线" w:hAnsi="等线" w:hint="eastAsia"/>
          <w:sz w:val="28"/>
        </w:rPr>
        <w:t>】</w:t>
      </w:r>
    </w:p>
    <w:p w14:paraId="07CBA808" w14:textId="183EF3CA" w:rsidR="00F172EE" w:rsidRPr="00A01080" w:rsidRDefault="00F172EE" w:rsidP="00A01080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A01080">
        <w:rPr>
          <w:rFonts w:ascii="Tahoma" w:eastAsia="微软雅黑" w:hAnsi="Tahoma" w:cstheme="minorBidi" w:hint="eastAsia"/>
          <w:kern w:val="0"/>
          <w:sz w:val="22"/>
        </w:rPr>
        <w:t>字符串的窗口字符可以与变量字符组合</w:t>
      </w:r>
      <w:r w:rsidRPr="00A01080">
        <w:rPr>
          <w:rFonts w:ascii="Tahoma" w:eastAsia="微软雅黑" w:hAnsi="Tahoma" w:cstheme="minorBidi" w:hint="eastAsia"/>
          <w:kern w:val="0"/>
          <w:sz w:val="22"/>
        </w:rPr>
        <w:t>"\</w:t>
      </w:r>
      <w:r w:rsidRPr="00A01080">
        <w:rPr>
          <w:rFonts w:ascii="Tahoma" w:eastAsia="微软雅黑" w:hAnsi="Tahoma" w:cstheme="minorBidi"/>
          <w:kern w:val="0"/>
          <w:sz w:val="22"/>
        </w:rPr>
        <w:t>str</w:t>
      </w:r>
      <w:r w:rsidRPr="00A01080">
        <w:rPr>
          <w:rFonts w:ascii="Tahoma" w:eastAsia="微软雅黑" w:hAnsi="Tahoma" w:cstheme="minorBidi" w:hint="eastAsia"/>
          <w:kern w:val="0"/>
          <w:sz w:val="22"/>
        </w:rPr>
        <w:t>[\v[21]]"</w:t>
      </w:r>
      <w:r w:rsidRPr="00A01080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D95C820" w14:textId="77777777" w:rsidR="00A01080" w:rsidRDefault="00DA70B8" w:rsidP="00A01080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proofErr w:type="gramStart"/>
      <w:r w:rsidRPr="00A01080">
        <w:rPr>
          <w:rFonts w:ascii="Tahoma" w:eastAsia="微软雅黑" w:hAnsi="Tahoma" w:cstheme="minorBidi" w:hint="eastAsia"/>
          <w:kern w:val="0"/>
          <w:sz w:val="22"/>
        </w:rPr>
        <w:t>该效果</w:t>
      </w:r>
      <w:proofErr w:type="gramEnd"/>
      <w:r w:rsidRPr="00A01080">
        <w:rPr>
          <w:rFonts w:ascii="Tahoma" w:eastAsia="微软雅黑" w:hAnsi="Tahoma" w:cstheme="minorBidi" w:hint="eastAsia"/>
          <w:kern w:val="0"/>
          <w:sz w:val="22"/>
        </w:rPr>
        <w:t>来自插件：</w:t>
      </w:r>
    </w:p>
    <w:p w14:paraId="421B57C3" w14:textId="60050FBE" w:rsidR="00DA70B8" w:rsidRPr="00A01080" w:rsidRDefault="00A01080" w:rsidP="00A01080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DA70B8" w:rsidRPr="00A01080">
        <w:rPr>
          <w:rFonts w:ascii="Tahoma" w:eastAsia="微软雅黑" w:hAnsi="Tahoma" w:cstheme="minorBidi"/>
          <w:kern w:val="0"/>
          <w:sz w:val="22"/>
        </w:rPr>
        <w:t>Drill_</w:t>
      </w:r>
      <w:r w:rsidR="00DA70B8" w:rsidRPr="00A01080">
        <w:rPr>
          <w:rFonts w:ascii="Tahoma" w:eastAsia="微软雅黑" w:hAnsi="Tahoma" w:cstheme="minorBidi" w:hint="eastAsia"/>
          <w:kern w:val="0"/>
          <w:sz w:val="22"/>
        </w:rPr>
        <w:t>CoreOfString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E915B4">
        <w:rPr>
          <w:rFonts w:ascii="Tahoma" w:eastAsia="微软雅黑" w:hAnsi="Tahoma"/>
          <w:kern w:val="0"/>
          <w:sz w:val="22"/>
        </w:rPr>
        <w:tab/>
      </w:r>
      <w:r w:rsidR="00DA70B8" w:rsidRPr="00A01080">
        <w:rPr>
          <w:rFonts w:ascii="Tahoma" w:eastAsia="微软雅黑" w:hAnsi="Tahoma" w:cstheme="minorBidi" w:hint="eastAsia"/>
          <w:kern w:val="0"/>
          <w:sz w:val="22"/>
        </w:rPr>
        <w:t>系统</w:t>
      </w:r>
      <w:r w:rsidR="00DA70B8" w:rsidRPr="00A01080">
        <w:rPr>
          <w:rFonts w:ascii="Tahoma" w:eastAsia="微软雅黑" w:hAnsi="Tahoma" w:cstheme="minorBidi" w:hint="eastAsia"/>
          <w:kern w:val="0"/>
          <w:sz w:val="22"/>
        </w:rPr>
        <w:t xml:space="preserve"> -</w:t>
      </w:r>
      <w:r w:rsidR="00DA70B8" w:rsidRPr="00A01080">
        <w:rPr>
          <w:rFonts w:ascii="Tahoma" w:eastAsia="微软雅黑" w:hAnsi="Tahoma" w:cstheme="minorBidi"/>
          <w:kern w:val="0"/>
          <w:sz w:val="22"/>
        </w:rPr>
        <w:t xml:space="preserve"> </w:t>
      </w:r>
      <w:r w:rsidR="00DA70B8" w:rsidRPr="00A01080">
        <w:rPr>
          <w:rFonts w:ascii="Tahoma" w:eastAsia="微软雅黑" w:hAnsi="Tahoma" w:cstheme="minorBidi" w:hint="eastAsia"/>
          <w:kern w:val="0"/>
          <w:sz w:val="22"/>
        </w:rPr>
        <w:t>字符串核心</w:t>
      </w:r>
    </w:p>
    <w:p w14:paraId="2AF9DCB3" w14:textId="77777777" w:rsidR="00F172EE" w:rsidRPr="00A01080" w:rsidRDefault="00F172EE" w:rsidP="00A01080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A01080">
        <w:rPr>
          <w:rFonts w:ascii="Tahoma" w:eastAsia="微软雅黑" w:hAnsi="Tahoma" w:cstheme="minorBidi" w:hint="eastAsia"/>
          <w:kern w:val="0"/>
          <w:sz w:val="22"/>
        </w:rPr>
        <w:t>通过变量的值来修改不同情况下的字符串。</w:t>
      </w:r>
    </w:p>
    <w:p w14:paraId="4E9495CB" w14:textId="77777777" w:rsidR="00F172EE" w:rsidRPr="001C0DF4" w:rsidRDefault="00F172EE" w:rsidP="00F172EE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1C0DF4">
        <w:rPr>
          <w:rFonts w:ascii="Tahoma" w:eastAsia="微软雅黑" w:hAnsi="Tahoma" w:cstheme="minorBidi"/>
          <w:b/>
          <w:bCs/>
          <w:kern w:val="0"/>
          <w:sz w:val="22"/>
        </w:rPr>
        <w:t>1</w:t>
      </w:r>
      <w:r w:rsidRPr="001C0DF4">
        <w:rPr>
          <w:rFonts w:ascii="Tahoma" w:eastAsia="微软雅黑" w:hAnsi="Tahoma" w:cstheme="minorBidi" w:hint="eastAsia"/>
          <w:b/>
          <w:bCs/>
          <w:kern w:val="0"/>
          <w:sz w:val="22"/>
        </w:rPr>
        <w:t>）自定义技能名</w:t>
      </w:r>
    </w:p>
    <w:p w14:paraId="354373A0" w14:textId="4BF85167" w:rsidR="00F172EE" w:rsidRDefault="00F172EE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1C0DF4">
        <w:rPr>
          <w:rFonts w:ascii="Tahoma" w:eastAsia="微软雅黑" w:hAnsi="Tahoma" w:cstheme="minorBidi" w:hint="eastAsia"/>
          <w:bCs/>
          <w:kern w:val="0"/>
          <w:sz w:val="22"/>
        </w:rPr>
        <w:t>技能块元素</w:t>
      </w:r>
      <w:r>
        <w:rPr>
          <w:rFonts w:ascii="Tahoma" w:eastAsia="微软雅黑" w:hAnsi="Tahoma" w:cstheme="minorBidi" w:hint="eastAsia"/>
          <w:bCs/>
          <w:kern w:val="0"/>
          <w:sz w:val="22"/>
        </w:rPr>
        <w:t>可以支持自定义的字符串。</w:t>
      </w:r>
    </w:p>
    <w:p w14:paraId="77B783A9" w14:textId="77777777" w:rsidR="00F172EE" w:rsidRPr="001C0DF4" w:rsidRDefault="00F172EE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修改字符串，切换不同的名字。</w:t>
      </w:r>
    </w:p>
    <w:p w14:paraId="5642CF9F" w14:textId="77777777" w:rsidR="00F172EE" w:rsidRDefault="00F172EE" w:rsidP="00F172EE">
      <w:pPr>
        <w:widowControl/>
        <w:adjustRightInd w:val="0"/>
        <w:snapToGrid w:val="0"/>
        <w:jc w:val="center"/>
        <w:rPr>
          <w:rFonts w:ascii="Tahoma" w:eastAsia="微软雅黑" w:hAnsi="Tahoma" w:cstheme="minorBidi"/>
          <w:bCs/>
          <w:kern w:val="0"/>
          <w:sz w:val="22"/>
        </w:rPr>
      </w:pPr>
      <w:r>
        <w:rPr>
          <w:noProof/>
        </w:rPr>
        <w:drawing>
          <wp:inline distT="0" distB="0" distL="0" distR="0" wp14:anchorId="655AE39C" wp14:editId="6ADACC2F">
            <wp:extent cx="3101609" cy="1044030"/>
            <wp:effectExtent l="0" t="0" r="381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101609" cy="104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23EFE2" w14:textId="77777777" w:rsidR="00F172EE" w:rsidRPr="001C0DF4" w:rsidRDefault="00F172EE" w:rsidP="00F172EE">
      <w:pPr>
        <w:widowControl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1C0DF4"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1C0DF4">
        <w:rPr>
          <w:rFonts w:ascii="Tahoma" w:eastAsia="微软雅黑" w:hAnsi="Tahoma" w:cstheme="minorBidi" w:hint="eastAsia"/>
          <w:b/>
          <w:bCs/>
          <w:kern w:val="0"/>
          <w:sz w:val="22"/>
        </w:rPr>
        <w:t>）自我嵌套</w:t>
      </w:r>
    </w:p>
    <w:p w14:paraId="69B6AB3C" w14:textId="77777777" w:rsidR="00F172EE" w:rsidRDefault="00F172EE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字符串内部可以也用</w:t>
      </w: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\</w:t>
      </w:r>
      <w:r>
        <w:rPr>
          <w:rFonts w:ascii="Tahoma" w:eastAsia="微软雅黑" w:hAnsi="Tahoma" w:cstheme="minorBidi"/>
          <w:bCs/>
          <w:kern w:val="0"/>
          <w:sz w:val="22"/>
        </w:rPr>
        <w:t>str</w:t>
      </w: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[]</w:t>
      </w: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字符进行</w:t>
      </w:r>
      <w:r>
        <w:rPr>
          <w:rFonts w:ascii="Tahoma" w:eastAsia="微软雅黑" w:hAnsi="Tahoma" w:cstheme="minorBidi" w:hint="eastAsia"/>
          <w:bCs/>
          <w:kern w:val="0"/>
          <w:sz w:val="22"/>
        </w:rPr>
        <w:t>反复</w:t>
      </w: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嵌套，但是要注意不能死循环嵌套。</w:t>
      </w:r>
    </w:p>
    <w:p w14:paraId="1FD3F97C" w14:textId="77777777" w:rsidR="00F172EE" w:rsidRPr="00227E42" w:rsidRDefault="00F172EE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比如</w:t>
      </w:r>
      <w:r>
        <w:rPr>
          <w:rFonts w:ascii="Tahoma" w:eastAsia="微软雅黑" w:hAnsi="Tahoma" w:cstheme="minorBidi"/>
          <w:bCs/>
          <w:kern w:val="0"/>
          <w:sz w:val="22"/>
        </w:rPr>
        <w:t>3</w:t>
      </w:r>
      <w:r>
        <w:rPr>
          <w:rFonts w:ascii="Tahoma" w:eastAsia="微软雅黑" w:hAnsi="Tahoma" w:cstheme="minorBidi" w:hint="eastAsia"/>
          <w:bCs/>
          <w:kern w:val="0"/>
          <w:sz w:val="22"/>
        </w:rPr>
        <w:t>中有</w:t>
      </w:r>
      <w:r>
        <w:rPr>
          <w:rFonts w:ascii="Tahoma" w:eastAsia="微软雅黑" w:hAnsi="Tahoma" w:cstheme="minorBidi"/>
          <w:bCs/>
          <w:kern w:val="0"/>
          <w:sz w:val="22"/>
        </w:rPr>
        <w:t>\str[</w:t>
      </w:r>
      <w:r>
        <w:rPr>
          <w:rFonts w:ascii="Tahoma" w:eastAsia="微软雅黑" w:hAnsi="Tahoma" w:cstheme="minorBidi" w:hint="eastAsia"/>
          <w:bCs/>
          <w:kern w:val="0"/>
          <w:sz w:val="22"/>
        </w:rPr>
        <w:t>2</w:t>
      </w:r>
      <w:r>
        <w:rPr>
          <w:rFonts w:ascii="Tahoma" w:eastAsia="微软雅黑" w:hAnsi="Tahoma" w:cstheme="minorBidi"/>
          <w:bCs/>
          <w:kern w:val="0"/>
          <w:sz w:val="22"/>
        </w:rPr>
        <w:t>]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，</w:t>
      </w:r>
      <w:r>
        <w:rPr>
          <w:rFonts w:ascii="Tahoma" w:eastAsia="微软雅黑" w:hAnsi="Tahoma" w:cstheme="minorBidi" w:hint="eastAsia"/>
          <w:bCs/>
          <w:kern w:val="0"/>
          <w:sz w:val="22"/>
        </w:rPr>
        <w:t>2</w:t>
      </w:r>
      <w:r>
        <w:rPr>
          <w:rFonts w:ascii="Tahoma" w:eastAsia="微软雅黑" w:hAnsi="Tahoma" w:cstheme="minorBidi" w:hint="eastAsia"/>
          <w:bCs/>
          <w:kern w:val="0"/>
          <w:sz w:val="22"/>
        </w:rPr>
        <w:t>中有</w:t>
      </w:r>
      <w:r>
        <w:rPr>
          <w:rFonts w:ascii="Tahoma" w:eastAsia="微软雅黑" w:hAnsi="Tahoma" w:cstheme="minorBidi" w:hint="eastAsia"/>
          <w:bCs/>
          <w:kern w:val="0"/>
          <w:sz w:val="22"/>
        </w:rPr>
        <w:t>\</w:t>
      </w:r>
      <w:r>
        <w:rPr>
          <w:rFonts w:ascii="Tahoma" w:eastAsia="微软雅黑" w:hAnsi="Tahoma" w:cstheme="minorBidi"/>
          <w:bCs/>
          <w:kern w:val="0"/>
          <w:sz w:val="22"/>
        </w:rPr>
        <w:t>str[1]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，而</w:t>
      </w:r>
      <w:r>
        <w:rPr>
          <w:rFonts w:ascii="Tahoma" w:eastAsia="微软雅黑" w:hAnsi="Tahoma" w:cstheme="minorBidi" w:hint="eastAsia"/>
          <w:bCs/>
          <w:kern w:val="0"/>
          <w:sz w:val="22"/>
        </w:rPr>
        <w:t>1</w:t>
      </w:r>
      <w:r>
        <w:rPr>
          <w:rFonts w:ascii="Tahoma" w:eastAsia="微软雅黑" w:hAnsi="Tahoma" w:cstheme="minorBidi" w:hint="eastAsia"/>
          <w:bCs/>
          <w:kern w:val="0"/>
          <w:sz w:val="22"/>
        </w:rPr>
        <w:t>中又有</w:t>
      </w:r>
      <w:r>
        <w:rPr>
          <w:rFonts w:ascii="Tahoma" w:eastAsia="微软雅黑" w:hAnsi="Tahoma" w:cstheme="minorBidi" w:hint="eastAsia"/>
          <w:bCs/>
          <w:kern w:val="0"/>
          <w:sz w:val="22"/>
        </w:rPr>
        <w:t>\</w:t>
      </w:r>
      <w:r>
        <w:rPr>
          <w:rFonts w:ascii="Tahoma" w:eastAsia="微软雅黑" w:hAnsi="Tahoma" w:cstheme="minorBidi"/>
          <w:bCs/>
          <w:kern w:val="0"/>
          <w:sz w:val="22"/>
        </w:rPr>
        <w:t>str[3]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，则会构成死循环嵌套。</w:t>
      </w:r>
    </w:p>
    <w:p w14:paraId="2216D7F9" w14:textId="77777777" w:rsidR="00F172EE" w:rsidRPr="001628E6" w:rsidRDefault="00F172EE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图中的字符串</w:t>
      </w:r>
      <w:r>
        <w:rPr>
          <w:rFonts w:ascii="Tahoma" w:eastAsia="微软雅黑" w:hAnsi="Tahoma" w:cstheme="minorBidi"/>
          <w:bCs/>
          <w:kern w:val="0"/>
          <w:sz w:val="22"/>
        </w:rPr>
        <w:t>7</w:t>
      </w: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，套用了前面</w:t>
      </w:r>
      <w:r w:rsidRPr="001628E6">
        <w:rPr>
          <w:rFonts w:ascii="Tahoma" w:eastAsia="微软雅黑" w:hAnsi="Tahoma" w:cstheme="minorBidi"/>
          <w:bCs/>
          <w:kern w:val="0"/>
          <w:sz w:val="22"/>
        </w:rPr>
        <w:t>2</w:t>
      </w: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、</w:t>
      </w:r>
      <w:r>
        <w:rPr>
          <w:rFonts w:ascii="Tahoma" w:eastAsia="微软雅黑" w:hAnsi="Tahoma" w:cstheme="minorBidi"/>
          <w:bCs/>
          <w:kern w:val="0"/>
          <w:sz w:val="22"/>
        </w:rPr>
        <w:t>5</w:t>
      </w: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字符串中的内容。</w:t>
      </w:r>
    </w:p>
    <w:p w14:paraId="77AD4C7C" w14:textId="50ACBD5F" w:rsidR="00F172EE" w:rsidRDefault="00F172EE" w:rsidP="00E915B4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6D81238" wp14:editId="0A3FE4F5">
            <wp:extent cx="5274310" cy="122745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C36CB" w14:textId="77777777" w:rsidR="00F172EE" w:rsidRPr="001C0DF4" w:rsidRDefault="00F172EE" w:rsidP="00F172EE">
      <w:pPr>
        <w:widowControl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3</w:t>
      </w:r>
      <w:r w:rsidRPr="001C0DF4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随时修改</w:t>
      </w:r>
    </w:p>
    <w:p w14:paraId="42AEEC6D" w14:textId="77777777" w:rsidR="00F172EE" w:rsidRDefault="00F172EE" w:rsidP="00F172EE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使用插件指令随时修改字符串的内容，包括嵌套其他字符串的内容。</w:t>
      </w:r>
    </w:p>
    <w:p w14:paraId="4BB0F3E7" w14:textId="77777777" w:rsidR="00F172EE" w:rsidRDefault="00F172EE" w:rsidP="00F172EE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还可以让用户自己输入字符串，实现更多组合功能。</w:t>
      </w:r>
    </w:p>
    <w:p w14:paraId="5E89CABE" w14:textId="77777777" w:rsidR="00F172EE" w:rsidRDefault="00F172EE" w:rsidP="00F172EE">
      <w:pPr>
        <w:widowControl/>
        <w:jc w:val="center"/>
        <w:rPr>
          <w:rFonts w:ascii="宋体" w:hAnsi="宋体" w:cs="宋体"/>
          <w:kern w:val="0"/>
          <w:szCs w:val="24"/>
        </w:rPr>
      </w:pPr>
      <w:r w:rsidRPr="0017754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03F5316" wp14:editId="286342CB">
            <wp:extent cx="4235816" cy="525780"/>
            <wp:effectExtent l="0" t="0" r="0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6393" cy="559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33D574" w14:textId="77777777" w:rsidR="00F172EE" w:rsidRPr="009E3BD2" w:rsidRDefault="00F172EE" w:rsidP="00F172EE">
      <w:pPr>
        <w:widowControl/>
        <w:rPr>
          <w:rFonts w:ascii="宋体" w:hAnsi="宋体" w:cs="宋体"/>
          <w:kern w:val="0"/>
          <w:szCs w:val="24"/>
        </w:rPr>
      </w:pPr>
    </w:p>
    <w:p w14:paraId="4A90BBB3" w14:textId="77777777" w:rsidR="00F172EE" w:rsidRPr="009E3BD2" w:rsidRDefault="00F172EE" w:rsidP="00F172EE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77E4234" w14:textId="383791A2" w:rsidR="00F172EE" w:rsidRDefault="00F172EE" w:rsidP="00F172EE">
      <w:pPr>
        <w:pStyle w:val="3"/>
        <w:spacing w:before="240" w:after="120" w:line="415" w:lineRule="auto"/>
        <w:rPr>
          <w:rFonts w:ascii="等线" w:eastAsia="等线" w:hAnsi="等线"/>
          <w:b w:val="0"/>
          <w:bCs w:val="0"/>
          <w:sz w:val="28"/>
        </w:rPr>
      </w:pPr>
      <w:r>
        <w:rPr>
          <w:rFonts w:ascii="等线" w:eastAsia="等线" w:hAnsi="等线" w:hint="eastAsia"/>
          <w:sz w:val="28"/>
        </w:rPr>
        <w:lastRenderedPageBreak/>
        <w:t>效果字符 -</w:t>
      </w:r>
      <w:r>
        <w:rPr>
          <w:rFonts w:ascii="等线" w:eastAsia="等线" w:hAnsi="等线"/>
          <w:sz w:val="28"/>
        </w:rPr>
        <w:t xml:space="preserve"> </w:t>
      </w:r>
      <w:bookmarkStart w:id="19" w:name="文本居中"/>
      <w:r w:rsidR="00110BC8">
        <w:rPr>
          <w:rFonts w:ascii="等线" w:eastAsia="等线" w:hAnsi="等线" w:hint="eastAsia"/>
          <w:sz w:val="28"/>
        </w:rPr>
        <w:t>【窗口字符 -</w:t>
      </w:r>
      <w:r w:rsidR="00110BC8">
        <w:rPr>
          <w:rFonts w:ascii="等线" w:eastAsia="等线" w:hAnsi="等线"/>
          <w:sz w:val="28"/>
        </w:rPr>
        <w:t xml:space="preserve"> </w:t>
      </w:r>
      <w:r>
        <w:rPr>
          <w:rFonts w:ascii="等线" w:eastAsia="等线" w:hAnsi="等线" w:hint="eastAsia"/>
          <w:sz w:val="28"/>
        </w:rPr>
        <w:t>文本居中</w:t>
      </w:r>
      <w:bookmarkEnd w:id="19"/>
      <w:r w:rsidR="00110BC8">
        <w:rPr>
          <w:rFonts w:ascii="等线" w:eastAsia="等线" w:hAnsi="等线" w:hint="eastAsia"/>
          <w:sz w:val="28"/>
        </w:rPr>
        <w:t>】</w:t>
      </w:r>
    </w:p>
    <w:p w14:paraId="21BEB0CA" w14:textId="347EC047" w:rsidR="00F172EE" w:rsidRDefault="00F172EE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你需要先了解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hyperlink w:anchor="绘制原理" w:history="1">
        <w:r w:rsidRPr="00206A66">
          <w:rPr>
            <w:rStyle w:val="a4"/>
            <w:rFonts w:ascii="Tahoma" w:eastAsia="微软雅黑" w:hAnsi="Tahoma" w:cstheme="minorBidi" w:hint="eastAsia"/>
            <w:bCs/>
            <w:kern w:val="0"/>
            <w:sz w:val="22"/>
          </w:rPr>
          <w:t>绘制原理</w:t>
        </w:r>
      </w:hyperlink>
      <w:r>
        <w:rPr>
          <w:rFonts w:ascii="Tahoma" w:eastAsia="微软雅黑" w:hAnsi="Tahoma" w:cstheme="minorBidi" w:hint="eastAsia"/>
          <w:bCs/>
          <w:kern w:val="0"/>
          <w:sz w:val="22"/>
        </w:rPr>
        <w:t>，不要急。</w:t>
      </w:r>
    </w:p>
    <w:p w14:paraId="2FCBBB00" w14:textId="77777777" w:rsidR="005B1D92" w:rsidRDefault="00DA70B8" w:rsidP="00DA70B8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 w:cstheme="minorBidi"/>
          <w:bCs/>
          <w:kern w:val="0"/>
          <w:sz w:val="22"/>
        </w:rPr>
      </w:pPr>
      <w:proofErr w:type="gramStart"/>
      <w:r>
        <w:rPr>
          <w:rFonts w:ascii="Tahoma" w:eastAsia="微软雅黑" w:hAnsi="Tahoma" w:cstheme="minorBidi" w:hint="eastAsia"/>
          <w:bCs/>
          <w:kern w:val="0"/>
          <w:sz w:val="22"/>
        </w:rPr>
        <w:t>该效果</w:t>
      </w:r>
      <w:proofErr w:type="gramEnd"/>
      <w:r>
        <w:rPr>
          <w:rFonts w:ascii="Tahoma" w:eastAsia="微软雅黑" w:hAnsi="Tahoma" w:cstheme="minorBidi" w:hint="eastAsia"/>
          <w:bCs/>
          <w:kern w:val="0"/>
          <w:sz w:val="22"/>
        </w:rPr>
        <w:t>来自插件：</w:t>
      </w:r>
    </w:p>
    <w:p w14:paraId="7DA33443" w14:textId="10CE93B4" w:rsidR="00DA70B8" w:rsidRPr="00DA70B8" w:rsidRDefault="005B1D92" w:rsidP="005B1D92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0"/>
          <w:szCs w:val="20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DA70B8" w:rsidRPr="005B1D92">
        <w:rPr>
          <w:rFonts w:ascii="Tahoma" w:eastAsia="微软雅黑" w:hAnsi="Tahoma"/>
          <w:kern w:val="0"/>
          <w:sz w:val="22"/>
        </w:rPr>
        <w:t>Drill_DialogTextAlign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E915B4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窗口字符</w:t>
      </w:r>
      <w:r w:rsidR="00DA70B8" w:rsidRPr="005B1D92">
        <w:rPr>
          <w:rFonts w:ascii="Tahoma" w:eastAsia="微软雅黑" w:hAnsi="Tahoma" w:hint="eastAsia"/>
          <w:kern w:val="0"/>
          <w:sz w:val="22"/>
        </w:rPr>
        <w:t xml:space="preserve"> -</w:t>
      </w:r>
      <w:r w:rsidR="00DA70B8" w:rsidRPr="005B1D92">
        <w:rPr>
          <w:rFonts w:ascii="Tahoma" w:eastAsia="微软雅黑" w:hAnsi="Tahoma"/>
          <w:kern w:val="0"/>
          <w:sz w:val="22"/>
        </w:rPr>
        <w:t xml:space="preserve"> </w:t>
      </w:r>
      <w:r w:rsidR="00DA70B8" w:rsidRPr="005B1D92">
        <w:rPr>
          <w:rFonts w:ascii="Tahoma" w:eastAsia="微软雅黑" w:hAnsi="Tahoma" w:hint="eastAsia"/>
          <w:kern w:val="0"/>
          <w:sz w:val="22"/>
        </w:rPr>
        <w:t>文本居中</w:t>
      </w:r>
    </w:p>
    <w:p w14:paraId="2B90FE71" w14:textId="79FEB0B6" w:rsidR="00F172EE" w:rsidRPr="00B23047" w:rsidRDefault="00F172EE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文本居中，能根据当前的</w:t>
      </w:r>
      <w:r w:rsidR="00DA70B8">
        <w:rPr>
          <w:rFonts w:ascii="Tahoma" w:eastAsia="微软雅黑" w:hAnsi="Tahoma" w:cstheme="minorBidi" w:hint="eastAsia"/>
          <w:bCs/>
          <w:kern w:val="0"/>
          <w:sz w:val="22"/>
        </w:rPr>
        <w:t>窗口的</w:t>
      </w:r>
      <w:r>
        <w:rPr>
          <w:rFonts w:ascii="Tahoma" w:eastAsia="微软雅黑" w:hAnsi="Tahoma" w:cstheme="minorBidi" w:hint="eastAsia"/>
          <w:bCs/>
          <w:kern w:val="0"/>
          <w:sz w:val="22"/>
        </w:rPr>
        <w:t>宽度</w:t>
      </w:r>
      <w:r w:rsidR="00DA70B8">
        <w:rPr>
          <w:rFonts w:ascii="Tahoma" w:eastAsia="微软雅黑" w:hAnsi="Tahoma" w:cstheme="minorBidi" w:hint="eastAsia"/>
          <w:bCs/>
          <w:kern w:val="0"/>
          <w:sz w:val="22"/>
        </w:rPr>
        <w:t>，自动进行间距调整。</w:t>
      </w:r>
    </w:p>
    <w:p w14:paraId="747DEC58" w14:textId="77777777" w:rsidR="00F172EE" w:rsidRPr="003B5A7C" w:rsidRDefault="00F172EE" w:rsidP="00F172EE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居中原理</w:t>
      </w:r>
    </w:p>
    <w:p w14:paraId="1DE0EE1F" w14:textId="77777777" w:rsidR="00F172EE" w:rsidRDefault="00F172EE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居中与光标偏移性质一样，识别窗口的宽度和字符的宽度后，自动偏移合适的距离。</w:t>
      </w:r>
    </w:p>
    <w:p w14:paraId="591BE25E" w14:textId="77777777" w:rsidR="00F172EE" w:rsidRDefault="00F172EE" w:rsidP="00F172EE">
      <w:pPr>
        <w:widowControl/>
        <w:adjustRightInd w:val="0"/>
        <w:snapToGrid w:val="0"/>
        <w:jc w:val="center"/>
        <w:rPr>
          <w:rFonts w:ascii="Tahoma" w:eastAsia="微软雅黑" w:hAnsi="Tahoma" w:cstheme="minorBidi"/>
          <w:bCs/>
          <w:kern w:val="0"/>
          <w:sz w:val="22"/>
        </w:rPr>
      </w:pPr>
      <w:r>
        <w:rPr>
          <w:noProof/>
        </w:rPr>
        <w:drawing>
          <wp:inline distT="0" distB="0" distL="0" distR="0" wp14:anchorId="43B58541" wp14:editId="25C5E143">
            <wp:extent cx="3470162" cy="132397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443" cy="134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C81873" w14:textId="77777777" w:rsidR="00F172EE" w:rsidRDefault="00F172EE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这也是不能同时写两个</w:t>
      </w:r>
      <w:r>
        <w:rPr>
          <w:rFonts w:ascii="Tahoma" w:eastAsia="微软雅黑" w:hAnsi="Tahoma" w:cstheme="minorBidi" w:hint="eastAsia"/>
          <w:bCs/>
          <w:kern w:val="0"/>
          <w:sz w:val="22"/>
        </w:rPr>
        <w:t>\</w:t>
      </w:r>
      <w:proofErr w:type="spellStart"/>
      <w:r>
        <w:rPr>
          <w:rFonts w:ascii="Tahoma" w:eastAsia="微软雅黑" w:hAnsi="Tahoma" w:cstheme="minorBidi"/>
          <w:bCs/>
          <w:kern w:val="0"/>
          <w:sz w:val="22"/>
        </w:rPr>
        <w:t>dac</w:t>
      </w:r>
      <w:proofErr w:type="spellEnd"/>
      <w:r>
        <w:rPr>
          <w:rFonts w:ascii="Tahoma" w:eastAsia="微软雅黑" w:hAnsi="Tahoma" w:cstheme="minorBidi"/>
          <w:bCs/>
          <w:kern w:val="0"/>
          <w:sz w:val="22"/>
        </w:rPr>
        <w:t>\</w:t>
      </w:r>
      <w:proofErr w:type="spellStart"/>
      <w:r>
        <w:rPr>
          <w:rFonts w:ascii="Tahoma" w:eastAsia="微软雅黑" w:hAnsi="Tahoma" w:cstheme="minorBidi"/>
          <w:bCs/>
          <w:kern w:val="0"/>
          <w:sz w:val="22"/>
        </w:rPr>
        <w:t>dac</w:t>
      </w:r>
      <w:proofErr w:type="spellEnd"/>
      <w:r>
        <w:rPr>
          <w:rFonts w:ascii="Tahoma" w:eastAsia="微软雅黑" w:hAnsi="Tahoma" w:cstheme="minorBidi" w:hint="eastAsia"/>
          <w:bCs/>
          <w:kern w:val="0"/>
          <w:sz w:val="22"/>
        </w:rPr>
        <w:t>字符的原因，因为光标距离叠加后，会出界。</w:t>
      </w:r>
    </w:p>
    <w:p w14:paraId="205EC7A0" w14:textId="77777777" w:rsidR="00F172EE" w:rsidRPr="00B23047" w:rsidRDefault="00F172EE" w:rsidP="00F172EE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使用注意</w:t>
      </w:r>
    </w:p>
    <w:p w14:paraId="6F1D026A" w14:textId="77777777" w:rsidR="00F172EE" w:rsidRDefault="00F172EE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在使用文本居中插件时，如果隔行进行居中，那么第二行要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加空格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，不然就会造成居中失效。（居中插件不能识别空行情况，必须要有字符。）</w:t>
      </w:r>
    </w:p>
    <w:p w14:paraId="46F28CAD" w14:textId="77777777" w:rsidR="00F172EE" w:rsidRPr="00CF5B4E" w:rsidRDefault="00F172EE" w:rsidP="00F172EE">
      <w:pPr>
        <w:widowControl/>
        <w:jc w:val="center"/>
        <w:rPr>
          <w:rFonts w:ascii="Tahoma" w:eastAsia="微软雅黑" w:hAnsi="Tahoma" w:cstheme="minorBidi"/>
          <w:bCs/>
          <w:kern w:val="0"/>
          <w:sz w:val="22"/>
        </w:rPr>
      </w:pPr>
      <w:r>
        <w:rPr>
          <w:noProof/>
        </w:rPr>
        <w:drawing>
          <wp:inline distT="0" distB="0" distL="0" distR="0" wp14:anchorId="335F883B" wp14:editId="72F9FE72">
            <wp:extent cx="2415749" cy="594412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415749" cy="594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B9F8A" w14:textId="77777777" w:rsidR="00F172EE" w:rsidRDefault="00F172EE" w:rsidP="00F172EE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BA35266" wp14:editId="439CFDFA">
            <wp:extent cx="3474720" cy="1233681"/>
            <wp:effectExtent l="0" t="0" r="0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2069" cy="125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F4510A" w14:textId="77777777" w:rsidR="00F172EE" w:rsidRDefault="00F172EE" w:rsidP="00F172EE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加上空格后就能正常居中了。</w:t>
      </w:r>
    </w:p>
    <w:p w14:paraId="21D5D9A8" w14:textId="77777777" w:rsidR="00F172EE" w:rsidRDefault="00F172EE" w:rsidP="00F172EE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8C84173" wp14:editId="3583CC9E">
            <wp:extent cx="3444240" cy="1021466"/>
            <wp:effectExtent l="0" t="0" r="3810" b="762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688" cy="1042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0BC099" w14:textId="77777777" w:rsidR="00F172EE" w:rsidRDefault="00F172EE" w:rsidP="00F172EE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71E87AC1" w14:textId="07CBE45C" w:rsidR="00F172EE" w:rsidRDefault="00F172EE" w:rsidP="00F172EE">
      <w:pPr>
        <w:pStyle w:val="3"/>
        <w:spacing w:before="240" w:after="120" w:line="415" w:lineRule="auto"/>
        <w:rPr>
          <w:rFonts w:ascii="等线" w:eastAsia="等线" w:hAnsi="等线"/>
          <w:b w:val="0"/>
          <w:bCs w:val="0"/>
          <w:sz w:val="28"/>
        </w:rPr>
      </w:pPr>
      <w:r>
        <w:rPr>
          <w:rFonts w:ascii="等线" w:eastAsia="等线" w:hAnsi="等线" w:hint="eastAsia"/>
          <w:sz w:val="28"/>
        </w:rPr>
        <w:lastRenderedPageBreak/>
        <w:t xml:space="preserve">效果字符 </w:t>
      </w:r>
      <w:r w:rsidR="00110BC8">
        <w:rPr>
          <w:rFonts w:ascii="等线" w:eastAsia="等线" w:hAnsi="等线" w:hint="eastAsia"/>
          <w:sz w:val="28"/>
        </w:rPr>
        <w:t>-</w:t>
      </w:r>
      <w:r>
        <w:rPr>
          <w:rFonts w:ascii="等线" w:eastAsia="等线" w:hAnsi="等线"/>
          <w:sz w:val="28"/>
        </w:rPr>
        <w:t xml:space="preserve"> </w:t>
      </w:r>
      <w:bookmarkStart w:id="20" w:name="大图片字符"/>
      <w:r w:rsidR="00110BC8">
        <w:rPr>
          <w:rFonts w:ascii="等线" w:eastAsia="等线" w:hAnsi="等线" w:hint="eastAsia"/>
          <w:sz w:val="28"/>
        </w:rPr>
        <w:t>【窗口字符 -</w:t>
      </w:r>
      <w:r w:rsidR="00110BC8">
        <w:rPr>
          <w:rFonts w:ascii="等线" w:eastAsia="等线" w:hAnsi="等线"/>
          <w:sz w:val="28"/>
        </w:rPr>
        <w:t xml:space="preserve"> </w:t>
      </w:r>
      <w:r>
        <w:rPr>
          <w:rFonts w:ascii="等线" w:eastAsia="等线" w:hAnsi="等线" w:hint="eastAsia"/>
          <w:sz w:val="28"/>
        </w:rPr>
        <w:t>大图片字符</w:t>
      </w:r>
      <w:bookmarkEnd w:id="20"/>
      <w:r w:rsidR="00110BC8">
        <w:rPr>
          <w:rFonts w:ascii="等线" w:eastAsia="等线" w:hAnsi="等线" w:hint="eastAsia"/>
          <w:sz w:val="28"/>
        </w:rPr>
        <w:t>】</w:t>
      </w:r>
    </w:p>
    <w:p w14:paraId="7EBA41C2" w14:textId="2C088EE2" w:rsidR="00F172EE" w:rsidRDefault="00F172EE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你需要先了解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hyperlink w:anchor="绘制原理" w:history="1">
        <w:r w:rsidRPr="00206A66">
          <w:rPr>
            <w:rStyle w:val="a4"/>
            <w:rFonts w:ascii="Tahoma" w:eastAsia="微软雅黑" w:hAnsi="Tahoma" w:cstheme="minorBidi" w:hint="eastAsia"/>
            <w:bCs/>
            <w:kern w:val="0"/>
            <w:sz w:val="22"/>
          </w:rPr>
          <w:t>绘制原理</w:t>
        </w:r>
      </w:hyperlink>
      <w:r>
        <w:rPr>
          <w:rFonts w:ascii="Tahoma" w:eastAsia="微软雅黑" w:hAnsi="Tahoma" w:cstheme="minorBidi" w:hint="eastAsia"/>
          <w:bCs/>
          <w:kern w:val="0"/>
          <w:sz w:val="22"/>
        </w:rPr>
        <w:t>，不要急。</w:t>
      </w:r>
    </w:p>
    <w:p w14:paraId="7D426C26" w14:textId="77777777" w:rsidR="00486B34" w:rsidRDefault="00DA70B8" w:rsidP="00DA70B8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 w:cstheme="minorBidi"/>
          <w:bCs/>
          <w:kern w:val="0"/>
          <w:sz w:val="22"/>
        </w:rPr>
      </w:pPr>
      <w:proofErr w:type="gramStart"/>
      <w:r>
        <w:rPr>
          <w:rFonts w:ascii="Tahoma" w:eastAsia="微软雅黑" w:hAnsi="Tahoma" w:cstheme="minorBidi" w:hint="eastAsia"/>
          <w:bCs/>
          <w:kern w:val="0"/>
          <w:sz w:val="22"/>
        </w:rPr>
        <w:t>该效果</w:t>
      </w:r>
      <w:proofErr w:type="gramEnd"/>
      <w:r>
        <w:rPr>
          <w:rFonts w:ascii="Tahoma" w:eastAsia="微软雅黑" w:hAnsi="Tahoma" w:cstheme="minorBidi" w:hint="eastAsia"/>
          <w:bCs/>
          <w:kern w:val="0"/>
          <w:sz w:val="22"/>
        </w:rPr>
        <w:t>来自插件：</w:t>
      </w:r>
    </w:p>
    <w:p w14:paraId="5F5E3BF5" w14:textId="3D39E46F" w:rsidR="00DA70B8" w:rsidRPr="00486B34" w:rsidRDefault="00486B34" w:rsidP="00486B3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DA70B8" w:rsidRPr="00486B34">
        <w:rPr>
          <w:rFonts w:ascii="Tahoma" w:eastAsia="微软雅黑" w:hAnsi="Tahoma"/>
          <w:kern w:val="0"/>
          <w:sz w:val="22"/>
        </w:rPr>
        <w:t>Drill_DialogTextBigImag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E915B4">
        <w:rPr>
          <w:rFonts w:ascii="Tahoma" w:eastAsia="微软雅黑" w:hAnsi="Tahoma"/>
          <w:kern w:val="0"/>
          <w:sz w:val="22"/>
        </w:rPr>
        <w:tab/>
      </w:r>
      <w:r w:rsidR="006A0218">
        <w:rPr>
          <w:rFonts w:ascii="Tahoma" w:eastAsia="微软雅黑" w:hAnsi="Tahoma" w:hint="eastAsia"/>
          <w:kern w:val="0"/>
          <w:sz w:val="22"/>
        </w:rPr>
        <w:t>窗口字符</w:t>
      </w:r>
      <w:r w:rsidR="00DA70B8" w:rsidRPr="00486B34">
        <w:rPr>
          <w:rFonts w:ascii="Tahoma" w:eastAsia="微软雅黑" w:hAnsi="Tahoma" w:hint="eastAsia"/>
          <w:kern w:val="0"/>
          <w:sz w:val="22"/>
        </w:rPr>
        <w:t xml:space="preserve"> -</w:t>
      </w:r>
      <w:r w:rsidR="00DA70B8" w:rsidRPr="00486B34">
        <w:rPr>
          <w:rFonts w:ascii="Tahoma" w:eastAsia="微软雅黑" w:hAnsi="Tahoma"/>
          <w:kern w:val="0"/>
          <w:sz w:val="22"/>
        </w:rPr>
        <w:t xml:space="preserve"> </w:t>
      </w:r>
      <w:r w:rsidR="00DA70B8" w:rsidRPr="00486B34">
        <w:rPr>
          <w:rFonts w:ascii="Tahoma" w:eastAsia="微软雅黑" w:hAnsi="Tahoma" w:hint="eastAsia"/>
          <w:kern w:val="0"/>
          <w:sz w:val="22"/>
        </w:rPr>
        <w:t>大图片字符</w:t>
      </w:r>
    </w:p>
    <w:p w14:paraId="4A79B539" w14:textId="77777777" w:rsidR="00F172EE" w:rsidRPr="00991757" w:rsidRDefault="00F172EE" w:rsidP="00F172E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>图片字符</w:t>
      </w: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991757">
        <w:rPr>
          <w:rFonts w:ascii="Tahoma" w:eastAsia="微软雅黑" w:hAnsi="Tahoma" w:cstheme="minorBidi"/>
          <w:bCs/>
          <w:kern w:val="0"/>
          <w:sz w:val="22"/>
        </w:rPr>
        <w:t>\</w:t>
      </w:r>
      <w:proofErr w:type="spellStart"/>
      <w:r w:rsidRPr="00991757">
        <w:rPr>
          <w:rFonts w:ascii="Tahoma" w:eastAsia="微软雅黑" w:hAnsi="Tahoma" w:cstheme="minorBidi"/>
          <w:bCs/>
          <w:kern w:val="0"/>
          <w:sz w:val="22"/>
        </w:rPr>
        <w:t>dimg</w:t>
      </w:r>
      <w:proofErr w:type="spellEnd"/>
      <w:r w:rsidRPr="00991757">
        <w:rPr>
          <w:rFonts w:ascii="Tahoma" w:eastAsia="微软雅黑" w:hAnsi="Tahoma" w:cstheme="minorBidi"/>
          <w:bCs/>
          <w:kern w:val="0"/>
          <w:sz w:val="22"/>
        </w:rPr>
        <w:t>[1]</w:t>
      </w: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>（直接绘制图片）</w:t>
      </w:r>
      <w:r w:rsidRPr="00991757">
        <w:rPr>
          <w:rFonts w:ascii="Tahoma" w:eastAsia="微软雅黑" w:hAnsi="Tahoma" w:cstheme="minorBidi"/>
          <w:bCs/>
          <w:kern w:val="0"/>
          <w:sz w:val="22"/>
        </w:rPr>
        <w:t xml:space="preserve"> </w:t>
      </w: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>或</w:t>
      </w:r>
      <w:r w:rsidRPr="00991757">
        <w:rPr>
          <w:rFonts w:ascii="Tahoma" w:eastAsia="微软雅黑" w:hAnsi="Tahoma" w:cstheme="minorBidi"/>
          <w:bCs/>
          <w:kern w:val="0"/>
          <w:sz w:val="22"/>
        </w:rPr>
        <w:t xml:space="preserve"> \</w:t>
      </w:r>
      <w:proofErr w:type="spellStart"/>
      <w:r w:rsidRPr="00991757">
        <w:rPr>
          <w:rFonts w:ascii="Tahoma" w:eastAsia="微软雅黑" w:hAnsi="Tahoma" w:cstheme="minorBidi"/>
          <w:bCs/>
          <w:kern w:val="0"/>
          <w:sz w:val="22"/>
        </w:rPr>
        <w:t>dimg</w:t>
      </w:r>
      <w:proofErr w:type="spellEnd"/>
      <w:r w:rsidRPr="00991757">
        <w:rPr>
          <w:rFonts w:ascii="Tahoma" w:eastAsia="微软雅黑" w:hAnsi="Tahoma" w:cstheme="minorBidi"/>
          <w:bCs/>
          <w:kern w:val="0"/>
          <w:sz w:val="22"/>
        </w:rPr>
        <w:t>[</w:t>
      </w:r>
      <w:r>
        <w:rPr>
          <w:rFonts w:ascii="Tahoma" w:eastAsia="微软雅黑" w:hAnsi="Tahoma" w:cstheme="minorBidi"/>
          <w:bCs/>
          <w:kern w:val="0"/>
          <w:sz w:val="22"/>
        </w:rPr>
        <w:t>1,</w:t>
      </w:r>
      <w:r>
        <w:rPr>
          <w:rFonts w:ascii="Tahoma" w:eastAsia="微软雅黑" w:hAnsi="Tahoma" w:cstheme="minorBidi" w:hint="eastAsia"/>
          <w:bCs/>
          <w:kern w:val="0"/>
          <w:sz w:val="22"/>
        </w:rPr>
        <w:t>位置</w:t>
      </w:r>
      <w:r>
        <w:rPr>
          <w:rFonts w:ascii="Tahoma" w:eastAsia="微软雅黑" w:hAnsi="Tahoma" w:cstheme="minorBidi" w:hint="eastAsia"/>
          <w:bCs/>
          <w:kern w:val="0"/>
          <w:sz w:val="22"/>
        </w:rPr>
        <w:t>[</w:t>
      </w:r>
      <w:r w:rsidRPr="00991757">
        <w:rPr>
          <w:rFonts w:ascii="Tahoma" w:eastAsia="微软雅黑" w:hAnsi="Tahoma" w:cstheme="minorBidi"/>
          <w:bCs/>
          <w:kern w:val="0"/>
          <w:sz w:val="22"/>
        </w:rPr>
        <w:t>10,10</w:t>
      </w:r>
      <w:r>
        <w:rPr>
          <w:rFonts w:ascii="Tahoma" w:eastAsia="微软雅黑" w:hAnsi="Tahoma" w:cstheme="minorBidi"/>
          <w:bCs/>
          <w:kern w:val="0"/>
          <w:sz w:val="22"/>
        </w:rPr>
        <w:t>]</w:t>
      </w:r>
      <w:r w:rsidRPr="00991757">
        <w:rPr>
          <w:rFonts w:ascii="Tahoma" w:eastAsia="微软雅黑" w:hAnsi="Tahoma" w:cstheme="minorBidi"/>
          <w:bCs/>
          <w:kern w:val="0"/>
          <w:sz w:val="22"/>
        </w:rPr>
        <w:t>]</w:t>
      </w: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>（偏移一段距离后绘制图片）</w:t>
      </w:r>
      <w:r w:rsidRPr="00991757">
        <w:rPr>
          <w:rFonts w:ascii="Tahoma" w:eastAsia="微软雅黑" w:hAnsi="Tahoma" w:cstheme="minorBidi"/>
          <w:bCs/>
          <w:kern w:val="0"/>
          <w:sz w:val="22"/>
        </w:rPr>
        <w:t xml:space="preserve"> </w:t>
      </w: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>可以将指定的图片绘制在文本域中。</w:t>
      </w:r>
    </w:p>
    <w:p w14:paraId="3A2A2E63" w14:textId="77777777" w:rsidR="00F172EE" w:rsidRDefault="00F172EE" w:rsidP="00F172EE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是绘制在文本域，所以经常会出现以下现象：</w:t>
      </w:r>
    </w:p>
    <w:p w14:paraId="7F426E44" w14:textId="77777777" w:rsidR="00F172EE" w:rsidRPr="003B5A7C" w:rsidRDefault="00F172EE" w:rsidP="00F172EE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图片只有一半</w:t>
      </w:r>
    </w:p>
    <w:p w14:paraId="328D32E5" w14:textId="77777777" w:rsidR="00F172EE" w:rsidRPr="003B5A7C" w:rsidRDefault="00F172EE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因为文本域的宽度不够，所以只能看到一部分，加高窗口即可。</w:t>
      </w:r>
    </w:p>
    <w:p w14:paraId="6DE64F55" w14:textId="77777777" w:rsidR="00F172EE" w:rsidRDefault="00F172EE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（另外，大图片不占</w:t>
      </w:r>
      <w:r>
        <w:rPr>
          <w:rFonts w:ascii="Tahoma" w:eastAsia="微软雅黑" w:hAnsi="Tahoma" w:cstheme="minorBidi" w:hint="eastAsia"/>
          <w:bCs/>
          <w:kern w:val="0"/>
          <w:sz w:val="22"/>
        </w:rPr>
        <w:t>字符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宽度，所以光标仍然停留在原位置。）</w:t>
      </w:r>
    </w:p>
    <w:p w14:paraId="377E6F68" w14:textId="77777777" w:rsidR="00F172EE" w:rsidRDefault="00F172EE" w:rsidP="00F172EE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C4D9C59" wp14:editId="6873B8BA">
            <wp:extent cx="3195543" cy="1219200"/>
            <wp:effectExtent l="0" t="0" r="508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0987" cy="1244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4C89E" w14:textId="77777777" w:rsidR="00F172EE" w:rsidRPr="003B5A7C" w:rsidRDefault="00F172EE" w:rsidP="00F172EE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图片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遮挡了前面的字符</w:t>
      </w:r>
    </w:p>
    <w:p w14:paraId="69111516" w14:textId="77777777" w:rsidR="00F172EE" w:rsidRDefault="00F172EE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由于可以通过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3B5A7C">
        <w:rPr>
          <w:rFonts w:ascii="Tahoma" w:eastAsia="微软雅黑" w:hAnsi="Tahoma" w:cstheme="minorBidi"/>
          <w:bCs/>
          <w:kern w:val="0"/>
          <w:sz w:val="22"/>
        </w:rPr>
        <w:t>\</w:t>
      </w:r>
      <w:proofErr w:type="spellStart"/>
      <w:r w:rsidRPr="003B5A7C">
        <w:rPr>
          <w:rFonts w:ascii="Tahoma" w:eastAsia="微软雅黑" w:hAnsi="Tahoma" w:cstheme="minorBidi"/>
          <w:bCs/>
          <w:kern w:val="0"/>
          <w:sz w:val="22"/>
        </w:rPr>
        <w:t>dimg</w:t>
      </w:r>
      <w:proofErr w:type="spellEnd"/>
      <w:r w:rsidRPr="003B5A7C">
        <w:rPr>
          <w:rFonts w:ascii="Tahoma" w:eastAsia="微软雅黑" w:hAnsi="Tahoma" w:cstheme="minorBidi"/>
          <w:bCs/>
          <w:kern w:val="0"/>
          <w:sz w:val="22"/>
        </w:rPr>
        <w:t>[</w:t>
      </w:r>
      <w:r>
        <w:rPr>
          <w:rFonts w:ascii="Tahoma" w:eastAsia="微软雅黑" w:hAnsi="Tahoma" w:cstheme="minorBidi"/>
          <w:bCs/>
          <w:kern w:val="0"/>
          <w:sz w:val="22"/>
        </w:rPr>
        <w:t>1,</w:t>
      </w:r>
      <w:r>
        <w:rPr>
          <w:rFonts w:ascii="Tahoma" w:eastAsia="微软雅黑" w:hAnsi="Tahoma" w:cstheme="minorBidi" w:hint="eastAsia"/>
          <w:bCs/>
          <w:kern w:val="0"/>
          <w:sz w:val="22"/>
        </w:rPr>
        <w:t>位置</w:t>
      </w:r>
      <w:r>
        <w:rPr>
          <w:rFonts w:ascii="Tahoma" w:eastAsia="微软雅黑" w:hAnsi="Tahoma" w:cstheme="minorBidi" w:hint="eastAsia"/>
          <w:bCs/>
          <w:kern w:val="0"/>
          <w:sz w:val="22"/>
        </w:rPr>
        <w:t>[</w:t>
      </w:r>
      <w:r w:rsidRPr="003B5A7C">
        <w:rPr>
          <w:rFonts w:ascii="Tahoma" w:eastAsia="微软雅黑" w:hAnsi="Tahoma" w:cstheme="minorBidi"/>
          <w:bCs/>
          <w:kern w:val="0"/>
          <w:sz w:val="22"/>
        </w:rPr>
        <w:t>-80,0</w:t>
      </w:r>
      <w:r>
        <w:rPr>
          <w:rFonts w:ascii="Tahoma" w:eastAsia="微软雅黑" w:hAnsi="Tahoma" w:cstheme="minorBidi"/>
          <w:bCs/>
          <w:kern w:val="0"/>
          <w:sz w:val="22"/>
        </w:rPr>
        <w:t>]</w:t>
      </w:r>
      <w:r w:rsidRPr="003B5A7C">
        <w:rPr>
          <w:rFonts w:ascii="Tahoma" w:eastAsia="微软雅黑" w:hAnsi="Tahoma" w:cstheme="minorBidi"/>
          <w:bCs/>
          <w:kern w:val="0"/>
          <w:sz w:val="22"/>
        </w:rPr>
        <w:t xml:space="preserve">] 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设置图片的偏移位置，所以在绘制时，当前光标的字符可以挡住前面的字符。</w:t>
      </w:r>
      <w:r>
        <w:rPr>
          <w:rFonts w:ascii="Tahoma" w:eastAsia="微软雅黑" w:hAnsi="Tahoma" w:cstheme="minorBidi" w:hint="eastAsia"/>
          <w:bCs/>
          <w:kern w:val="0"/>
          <w:sz w:val="22"/>
        </w:rPr>
        <w:t>属于正常现象。</w:t>
      </w:r>
    </w:p>
    <w:p w14:paraId="4F62D5F7" w14:textId="77777777" w:rsidR="00F172EE" w:rsidRPr="003B5A7C" w:rsidRDefault="00F172EE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当然，遮挡后，就不能再还原了，只能重新绘制。</w:t>
      </w:r>
    </w:p>
    <w:p w14:paraId="1DB750EE" w14:textId="77777777" w:rsidR="00F172EE" w:rsidRDefault="00F172EE" w:rsidP="00F172EE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A82B2D4" wp14:editId="43134123">
            <wp:extent cx="3200400" cy="1221053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459" cy="12477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A87907" w14:textId="0FD1C243" w:rsidR="00F172EE" w:rsidRPr="007843EF" w:rsidRDefault="00F172EE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所以一般都把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图片字符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放在最前面绘制，你也可以根据这个原理主动设置前面的字符的被遮挡效果。</w:t>
      </w:r>
      <w:r w:rsidRPr="007843EF">
        <w:rPr>
          <w:rFonts w:ascii="Tahoma" w:eastAsia="微软雅黑" w:hAnsi="Tahoma" w:cstheme="minorBidi" w:hint="eastAsia"/>
          <w:bCs/>
          <w:kern w:val="0"/>
          <w:sz w:val="22"/>
        </w:rPr>
        <w:t>（</w:t>
      </w:r>
      <w:r w:rsidR="007843EF" w:rsidRPr="007843EF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>窗口字符</w:t>
      </w:r>
      <w:r w:rsidRPr="007843EF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>管理层</w:t>
      </w:r>
      <w:r w:rsidRPr="007843EF">
        <w:rPr>
          <w:rFonts w:ascii="Tahoma" w:eastAsia="微软雅黑" w:hAnsi="Tahoma" w:cstheme="minorBidi" w:hint="eastAsia"/>
          <w:bCs/>
          <w:kern w:val="0"/>
          <w:sz w:val="22"/>
        </w:rPr>
        <w:t>以此制作了</w:t>
      </w:r>
      <w:r w:rsidRPr="007843EF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7843EF">
        <w:rPr>
          <w:rFonts w:ascii="Tahoma" w:eastAsia="微软雅黑" w:hAnsi="Tahoma" w:cstheme="minorBidi" w:hint="eastAsia"/>
          <w:bCs/>
          <w:kern w:val="0"/>
          <w:sz w:val="22"/>
        </w:rPr>
        <w:t>阅后即</w:t>
      </w:r>
      <w:proofErr w:type="gramStart"/>
      <w:r w:rsidRPr="007843EF">
        <w:rPr>
          <w:rFonts w:ascii="Tahoma" w:eastAsia="微软雅黑" w:hAnsi="Tahoma" w:cstheme="minorBidi" w:hint="eastAsia"/>
          <w:bCs/>
          <w:kern w:val="0"/>
          <w:sz w:val="22"/>
        </w:rPr>
        <w:t>焚</w:t>
      </w:r>
      <w:proofErr w:type="gramEnd"/>
      <w:r w:rsidRPr="007843EF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7843EF">
        <w:rPr>
          <w:rFonts w:ascii="Tahoma" w:eastAsia="微软雅黑" w:hAnsi="Tahoma" w:cstheme="minorBidi" w:hint="eastAsia"/>
          <w:bCs/>
          <w:kern w:val="0"/>
          <w:sz w:val="22"/>
        </w:rPr>
        <w:t>的效果，你可以去看看。）</w:t>
      </w:r>
    </w:p>
    <w:p w14:paraId="0637CEB9" w14:textId="77777777" w:rsidR="00F172EE" w:rsidRDefault="00F172EE" w:rsidP="00F172EE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同样的，后面的图片字符，可以遮挡前面绘制的图片。</w:t>
      </w:r>
    </w:p>
    <w:p w14:paraId="26024622" w14:textId="77777777" w:rsidR="00F172EE" w:rsidRDefault="00F172EE" w:rsidP="00F172EE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40493F4C" w14:textId="7C2CD20A" w:rsidR="00F172EE" w:rsidRDefault="00F172EE" w:rsidP="00F172EE">
      <w:pPr>
        <w:pStyle w:val="3"/>
        <w:spacing w:before="240" w:after="120" w:line="415" w:lineRule="auto"/>
        <w:rPr>
          <w:rFonts w:ascii="等线" w:eastAsia="等线" w:hAnsi="等线"/>
          <w:b w:val="0"/>
          <w:bCs w:val="0"/>
          <w:sz w:val="28"/>
        </w:rPr>
      </w:pPr>
      <w:bookmarkStart w:id="21" w:name="_效果字符_-_持续动作效果字符"/>
      <w:bookmarkEnd w:id="21"/>
      <w:r>
        <w:rPr>
          <w:rFonts w:ascii="等线" w:eastAsia="等线" w:hAnsi="等线" w:hint="eastAsia"/>
          <w:sz w:val="28"/>
        </w:rPr>
        <w:lastRenderedPageBreak/>
        <w:t xml:space="preserve">效果字符 </w:t>
      </w:r>
      <w:r w:rsidR="00110BC8">
        <w:rPr>
          <w:rFonts w:ascii="等线" w:eastAsia="等线" w:hAnsi="等线" w:hint="eastAsia"/>
          <w:sz w:val="28"/>
        </w:rPr>
        <w:t>-</w:t>
      </w:r>
      <w:r>
        <w:rPr>
          <w:rFonts w:ascii="等线" w:eastAsia="等线" w:hAnsi="等线"/>
          <w:sz w:val="28"/>
        </w:rPr>
        <w:t xml:space="preserve"> </w:t>
      </w:r>
      <w:bookmarkStart w:id="22" w:name="持续动作效果字符"/>
      <w:r w:rsidR="00110BC8">
        <w:rPr>
          <w:rFonts w:ascii="等线" w:eastAsia="等线" w:hAnsi="等线" w:hint="eastAsia"/>
          <w:sz w:val="28"/>
        </w:rPr>
        <w:t>【窗口字符 -</w:t>
      </w:r>
      <w:r w:rsidR="00110BC8">
        <w:rPr>
          <w:rFonts w:ascii="等线" w:eastAsia="等线" w:hAnsi="等线"/>
          <w:sz w:val="28"/>
        </w:rPr>
        <w:t xml:space="preserve"> </w:t>
      </w:r>
      <w:r>
        <w:rPr>
          <w:rFonts w:ascii="等线" w:eastAsia="等线" w:hAnsi="等线" w:hint="eastAsia"/>
          <w:sz w:val="28"/>
        </w:rPr>
        <w:t>持续动作效果字符</w:t>
      </w:r>
      <w:bookmarkEnd w:id="22"/>
      <w:r w:rsidR="00110BC8">
        <w:rPr>
          <w:rFonts w:ascii="等线" w:eastAsia="等线" w:hAnsi="等线" w:hint="eastAsia"/>
          <w:sz w:val="28"/>
        </w:rPr>
        <w:t>】</w:t>
      </w:r>
    </w:p>
    <w:p w14:paraId="550E223F" w14:textId="5AC8FD55" w:rsidR="00F172EE" w:rsidRDefault="00F172EE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你需要先了解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hyperlink w:anchor="绘制原理" w:history="1">
        <w:r w:rsidRPr="00206A66">
          <w:rPr>
            <w:rStyle w:val="a4"/>
            <w:rFonts w:ascii="Tahoma" w:eastAsia="微软雅黑" w:hAnsi="Tahoma" w:cstheme="minorBidi" w:hint="eastAsia"/>
            <w:bCs/>
            <w:kern w:val="0"/>
            <w:sz w:val="22"/>
          </w:rPr>
          <w:t>绘制原理</w:t>
        </w:r>
      </w:hyperlink>
      <w:r>
        <w:rPr>
          <w:rFonts w:ascii="Tahoma" w:eastAsia="微软雅黑" w:hAnsi="Tahoma" w:cstheme="minorBidi" w:hint="eastAsia"/>
          <w:bCs/>
          <w:kern w:val="0"/>
          <w:sz w:val="22"/>
        </w:rPr>
        <w:t>，不要急。</w:t>
      </w:r>
    </w:p>
    <w:p w14:paraId="43777111" w14:textId="77777777" w:rsidR="00847E20" w:rsidRPr="00847E20" w:rsidRDefault="00DA70B8" w:rsidP="00847E2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proofErr w:type="gramStart"/>
      <w:r w:rsidRPr="00847E20">
        <w:rPr>
          <w:rFonts w:ascii="Tahoma" w:eastAsia="微软雅黑" w:hAnsi="Tahoma" w:hint="eastAsia"/>
          <w:kern w:val="0"/>
          <w:sz w:val="22"/>
        </w:rPr>
        <w:t>该效果</w:t>
      </w:r>
      <w:proofErr w:type="gramEnd"/>
      <w:r w:rsidRPr="00847E20">
        <w:rPr>
          <w:rFonts w:ascii="Tahoma" w:eastAsia="微软雅黑" w:hAnsi="Tahoma" w:hint="eastAsia"/>
          <w:kern w:val="0"/>
          <w:sz w:val="22"/>
        </w:rPr>
        <w:t>来自插件：</w:t>
      </w:r>
    </w:p>
    <w:p w14:paraId="00686CCB" w14:textId="38E760DE" w:rsidR="00DA70B8" w:rsidRPr="00847E20" w:rsidRDefault="00847E20" w:rsidP="00847E2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DA70B8" w:rsidRPr="00847E20">
        <w:rPr>
          <w:rFonts w:ascii="Tahoma" w:eastAsia="微软雅黑" w:hAnsi="Tahoma"/>
          <w:kern w:val="0"/>
          <w:sz w:val="22"/>
        </w:rPr>
        <w:t>Drill_DialogCharContinued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窗口字符</w:t>
      </w:r>
      <w:r w:rsidR="00DA70B8" w:rsidRPr="00847E20">
        <w:rPr>
          <w:rFonts w:ascii="Tahoma" w:eastAsia="微软雅黑" w:hAnsi="Tahoma" w:hint="eastAsia"/>
          <w:kern w:val="0"/>
          <w:sz w:val="22"/>
        </w:rPr>
        <w:t xml:space="preserve"> - </w:t>
      </w:r>
      <w:r w:rsidR="00DA70B8" w:rsidRPr="00847E20">
        <w:rPr>
          <w:rFonts w:ascii="Tahoma" w:eastAsia="微软雅黑" w:hAnsi="Tahoma" w:hint="eastAsia"/>
          <w:kern w:val="0"/>
          <w:sz w:val="22"/>
        </w:rPr>
        <w:t>字符</w:t>
      </w:r>
      <w:proofErr w:type="gramStart"/>
      <w:r w:rsidR="00DA70B8" w:rsidRPr="00847E20">
        <w:rPr>
          <w:rFonts w:ascii="Tahoma" w:eastAsia="微软雅黑" w:hAnsi="Tahoma" w:hint="eastAsia"/>
          <w:kern w:val="0"/>
          <w:sz w:val="22"/>
        </w:rPr>
        <w:t>块持续</w:t>
      </w:r>
      <w:proofErr w:type="gramEnd"/>
      <w:r w:rsidR="00DA70B8" w:rsidRPr="00847E20">
        <w:rPr>
          <w:rFonts w:ascii="Tahoma" w:eastAsia="微软雅黑" w:hAnsi="Tahoma" w:hint="eastAsia"/>
          <w:kern w:val="0"/>
          <w:sz w:val="22"/>
        </w:rPr>
        <w:t>动作效果</w:t>
      </w:r>
    </w:p>
    <w:p w14:paraId="4D330724" w14:textId="3EBEEC4F" w:rsidR="000126BA" w:rsidRDefault="000126BA" w:rsidP="00DA70B8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该插件可以</w:t>
      </w:r>
      <w:r w:rsidRPr="000126BA">
        <w:rPr>
          <w:rFonts w:ascii="Tahoma" w:eastAsia="微软雅黑" w:hAnsi="Tahoma" w:cstheme="minorBidi" w:hint="eastAsia"/>
          <w:bCs/>
          <w:kern w:val="0"/>
          <w:sz w:val="22"/>
        </w:rPr>
        <w:t>使得你可以让</w:t>
      </w:r>
      <w:r w:rsidRPr="000126BA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0126BA">
        <w:rPr>
          <w:rFonts w:ascii="Tahoma" w:eastAsia="微软雅黑" w:hAnsi="Tahoma" w:cstheme="minorBidi" w:hint="eastAsia"/>
          <w:b/>
          <w:kern w:val="0"/>
          <w:sz w:val="22"/>
        </w:rPr>
        <w:t>窗口字符块</w:t>
      </w:r>
      <w:r w:rsidRPr="000126BA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0126BA">
        <w:rPr>
          <w:rFonts w:ascii="Tahoma" w:eastAsia="微软雅黑" w:hAnsi="Tahoma" w:cstheme="minorBidi" w:hint="eastAsia"/>
          <w:bCs/>
          <w:kern w:val="0"/>
          <w:sz w:val="22"/>
        </w:rPr>
        <w:t>播放持续执行的各种动作。</w:t>
      </w:r>
    </w:p>
    <w:p w14:paraId="0210883C" w14:textId="42C33359" w:rsidR="000126BA" w:rsidRPr="003B5A7C" w:rsidRDefault="000126BA" w:rsidP="000126BA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窗口字符块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的变化</w:t>
      </w:r>
    </w:p>
    <w:p w14:paraId="3D7C5FF3" w14:textId="1423B2EB" w:rsidR="000126BA" w:rsidRDefault="005315A9" w:rsidP="00DA70B8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动作效果会受到字符块的整体影响。</w:t>
      </w:r>
      <w:r w:rsidR="009275C7">
        <w:rPr>
          <w:rFonts w:ascii="Tahoma" w:eastAsia="微软雅黑" w:hAnsi="Tahoma" w:cstheme="minorBidi" w:hint="eastAsia"/>
          <w:bCs/>
          <w:kern w:val="0"/>
          <w:sz w:val="22"/>
        </w:rPr>
        <w:t>窗口字符块的定义见前面章节：</w:t>
      </w:r>
      <w:hyperlink w:anchor="窗口字符块" w:history="1">
        <w:r w:rsidRPr="005315A9">
          <w:rPr>
            <w:rStyle w:val="a4"/>
            <w:rFonts w:ascii="Tahoma" w:eastAsia="微软雅黑" w:hAnsi="Tahoma" w:cstheme="minorBidi" w:hint="eastAsia"/>
            <w:bCs/>
            <w:kern w:val="0"/>
            <w:sz w:val="22"/>
          </w:rPr>
          <w:t>窗口字符块</w:t>
        </w:r>
      </w:hyperlink>
      <w:r>
        <w:rPr>
          <w:rFonts w:ascii="Tahoma" w:eastAsia="微软雅黑" w:hAnsi="Tahoma" w:cstheme="minorBidi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。</w:t>
      </w:r>
    </w:p>
    <w:p w14:paraId="29428524" w14:textId="1C871545" w:rsidR="005315A9" w:rsidRDefault="005315A9" w:rsidP="00DA70B8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如下：</w:t>
      </w:r>
    </w:p>
    <w:p w14:paraId="5E008F20" w14:textId="6903F738" w:rsidR="005315A9" w:rsidRDefault="005315A9" w:rsidP="00DA70B8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“</w:t>
      </w:r>
      <w:r w:rsidRPr="005315A9">
        <w:rPr>
          <w:rFonts w:ascii="Tahoma" w:eastAsia="微软雅黑" w:hAnsi="Tahoma" w:cstheme="minorBidi"/>
          <w:bCs/>
          <w:kern w:val="0"/>
          <w:sz w:val="22"/>
        </w:rPr>
        <w:t>\</w:t>
      </w:r>
      <w:proofErr w:type="spellStart"/>
      <w:r w:rsidRPr="005315A9">
        <w:rPr>
          <w:rFonts w:ascii="Tahoma" w:eastAsia="微软雅黑" w:hAnsi="Tahoma" w:cstheme="minorBidi"/>
          <w:bCs/>
          <w:kern w:val="0"/>
          <w:sz w:val="22"/>
        </w:rPr>
        <w:t>dDCCE</w:t>
      </w:r>
      <w:proofErr w:type="spellEnd"/>
      <w:r w:rsidRPr="005315A9">
        <w:rPr>
          <w:rFonts w:ascii="Tahoma" w:eastAsia="微软雅黑" w:hAnsi="Tahoma" w:cstheme="minorBidi"/>
          <w:bCs/>
          <w:kern w:val="0"/>
          <w:sz w:val="22"/>
        </w:rPr>
        <w:t>[</w:t>
      </w:r>
      <w:r w:rsidRPr="005315A9">
        <w:rPr>
          <w:rFonts w:ascii="Tahoma" w:eastAsia="微软雅黑" w:hAnsi="Tahoma" w:cstheme="minorBidi"/>
          <w:bCs/>
          <w:kern w:val="0"/>
          <w:sz w:val="22"/>
        </w:rPr>
        <w:t>字符块</w:t>
      </w:r>
      <w:r w:rsidRPr="005315A9">
        <w:rPr>
          <w:rFonts w:ascii="Tahoma" w:eastAsia="微软雅黑" w:hAnsi="Tahoma" w:cstheme="minorBidi"/>
          <w:bCs/>
          <w:kern w:val="0"/>
          <w:sz w:val="22"/>
        </w:rPr>
        <w:t>:</w:t>
      </w:r>
      <w:r w:rsidRPr="005315A9">
        <w:rPr>
          <w:rFonts w:ascii="Tahoma" w:eastAsia="微软雅黑" w:hAnsi="Tahoma" w:cstheme="minorBidi"/>
          <w:bCs/>
          <w:kern w:val="0"/>
          <w:sz w:val="22"/>
        </w:rPr>
        <w:t>预设</w:t>
      </w:r>
      <w:r w:rsidRPr="005315A9">
        <w:rPr>
          <w:rFonts w:ascii="Tahoma" w:eastAsia="微软雅黑" w:hAnsi="Tahoma" w:cstheme="minorBidi"/>
          <w:bCs/>
          <w:kern w:val="0"/>
          <w:sz w:val="22"/>
        </w:rPr>
        <w:t>[13]]</w:t>
      </w:r>
      <w:r>
        <w:rPr>
          <w:rFonts w:ascii="Tahoma" w:eastAsia="微软雅黑" w:hAnsi="Tahoma" w:cstheme="minorBidi" w:hint="eastAsia"/>
          <w:bCs/>
          <w:kern w:val="0"/>
          <w:sz w:val="22"/>
        </w:rPr>
        <w:t>”的效果</w:t>
      </w:r>
      <w:r w:rsidR="00085BE8">
        <w:rPr>
          <w:rFonts w:ascii="Tahoma" w:eastAsia="微软雅黑" w:hAnsi="Tahoma" w:cstheme="minorBidi" w:hint="eastAsia"/>
          <w:bCs/>
          <w:kern w:val="0"/>
          <w:sz w:val="22"/>
        </w:rPr>
        <w:t>，整体变化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：</w:t>
      </w:r>
    </w:p>
    <w:p w14:paraId="28B0562B" w14:textId="4B482755" w:rsidR="005315A9" w:rsidRPr="001B591F" w:rsidRDefault="001B591F" w:rsidP="00085BE8">
      <w:pPr>
        <w:widowControl/>
        <w:spacing w:after="200"/>
        <w:jc w:val="center"/>
        <w:rPr>
          <w:rFonts w:ascii="宋体" w:hAnsi="宋体" w:cs="宋体"/>
          <w:kern w:val="0"/>
          <w:szCs w:val="24"/>
        </w:rPr>
      </w:pPr>
      <w:r w:rsidRPr="001B591F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64E88F8" wp14:editId="0AEDC57E">
            <wp:extent cx="1303020" cy="571500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302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F5203F" w14:textId="7B94705B" w:rsidR="009275C7" w:rsidRDefault="005315A9" w:rsidP="00DA70B8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“</w:t>
      </w:r>
      <w:r w:rsidRPr="005315A9">
        <w:rPr>
          <w:rFonts w:ascii="Tahoma" w:eastAsia="微软雅黑" w:hAnsi="Tahoma" w:cstheme="minorBidi"/>
          <w:bCs/>
          <w:kern w:val="0"/>
          <w:sz w:val="22"/>
        </w:rPr>
        <w:t>\</w:t>
      </w:r>
      <w:proofErr w:type="spellStart"/>
      <w:r w:rsidRPr="005315A9">
        <w:rPr>
          <w:rFonts w:ascii="Tahoma" w:eastAsia="微软雅黑" w:hAnsi="Tahoma" w:cstheme="minorBidi"/>
          <w:bCs/>
          <w:kern w:val="0"/>
          <w:sz w:val="22"/>
        </w:rPr>
        <w:t>dDCCE</w:t>
      </w:r>
      <w:proofErr w:type="spellEnd"/>
      <w:r w:rsidRPr="005315A9">
        <w:rPr>
          <w:rFonts w:ascii="Tahoma" w:eastAsia="微软雅黑" w:hAnsi="Tahoma" w:cstheme="minorBidi"/>
          <w:bCs/>
          <w:kern w:val="0"/>
          <w:sz w:val="22"/>
        </w:rPr>
        <w:t>[</w:t>
      </w:r>
      <w:r w:rsidRPr="005315A9">
        <w:rPr>
          <w:rFonts w:ascii="Tahoma" w:eastAsia="微软雅黑" w:hAnsi="Tahoma" w:cstheme="minorBidi"/>
          <w:bCs/>
          <w:kern w:val="0"/>
          <w:sz w:val="22"/>
        </w:rPr>
        <w:t>字</w:t>
      </w:r>
      <w:r w:rsidRPr="005315A9">
        <w:rPr>
          <w:rFonts w:ascii="Tahoma" w:eastAsia="微软雅黑" w:hAnsi="Tahoma" w:cstheme="minorBidi"/>
          <w:bCs/>
          <w:kern w:val="0"/>
          <w:sz w:val="22"/>
        </w:rPr>
        <w:t>:</w:t>
      </w:r>
      <w:r w:rsidRPr="005315A9">
        <w:rPr>
          <w:rFonts w:ascii="Tahoma" w:eastAsia="微软雅黑" w:hAnsi="Tahoma" w:cstheme="minorBidi"/>
          <w:bCs/>
          <w:kern w:val="0"/>
          <w:sz w:val="22"/>
        </w:rPr>
        <w:t>预设</w:t>
      </w:r>
      <w:r w:rsidRPr="005315A9">
        <w:rPr>
          <w:rFonts w:ascii="Tahoma" w:eastAsia="微软雅黑" w:hAnsi="Tahoma" w:cstheme="minorBidi"/>
          <w:bCs/>
          <w:kern w:val="0"/>
          <w:sz w:val="22"/>
        </w:rPr>
        <w:t>[13]]\</w:t>
      </w:r>
      <w:proofErr w:type="spellStart"/>
      <w:r w:rsidRPr="005315A9">
        <w:rPr>
          <w:rFonts w:ascii="Tahoma" w:eastAsia="微软雅黑" w:hAnsi="Tahoma" w:cstheme="minorBidi"/>
          <w:bCs/>
          <w:kern w:val="0"/>
          <w:sz w:val="22"/>
        </w:rPr>
        <w:t>dDCCE</w:t>
      </w:r>
      <w:proofErr w:type="spellEnd"/>
      <w:r w:rsidRPr="005315A9">
        <w:rPr>
          <w:rFonts w:ascii="Tahoma" w:eastAsia="微软雅黑" w:hAnsi="Tahoma" w:cstheme="minorBidi"/>
          <w:bCs/>
          <w:kern w:val="0"/>
          <w:sz w:val="22"/>
        </w:rPr>
        <w:t>[</w:t>
      </w:r>
      <w:r w:rsidRPr="005315A9">
        <w:rPr>
          <w:rFonts w:ascii="Tahoma" w:eastAsia="微软雅黑" w:hAnsi="Tahoma" w:cstheme="minorBidi"/>
          <w:bCs/>
          <w:kern w:val="0"/>
          <w:sz w:val="22"/>
        </w:rPr>
        <w:t>符</w:t>
      </w:r>
      <w:r w:rsidRPr="005315A9">
        <w:rPr>
          <w:rFonts w:ascii="Tahoma" w:eastAsia="微软雅黑" w:hAnsi="Tahoma" w:cstheme="minorBidi"/>
          <w:bCs/>
          <w:kern w:val="0"/>
          <w:sz w:val="22"/>
        </w:rPr>
        <w:t>:</w:t>
      </w:r>
      <w:r w:rsidRPr="005315A9">
        <w:rPr>
          <w:rFonts w:ascii="Tahoma" w:eastAsia="微软雅黑" w:hAnsi="Tahoma" w:cstheme="minorBidi"/>
          <w:bCs/>
          <w:kern w:val="0"/>
          <w:sz w:val="22"/>
        </w:rPr>
        <w:t>预设</w:t>
      </w:r>
      <w:r w:rsidRPr="005315A9">
        <w:rPr>
          <w:rFonts w:ascii="Tahoma" w:eastAsia="微软雅黑" w:hAnsi="Tahoma" w:cstheme="minorBidi"/>
          <w:bCs/>
          <w:kern w:val="0"/>
          <w:sz w:val="22"/>
        </w:rPr>
        <w:t>[13]]\</w:t>
      </w:r>
      <w:proofErr w:type="spellStart"/>
      <w:r w:rsidRPr="005315A9">
        <w:rPr>
          <w:rFonts w:ascii="Tahoma" w:eastAsia="微软雅黑" w:hAnsi="Tahoma" w:cstheme="minorBidi"/>
          <w:bCs/>
          <w:kern w:val="0"/>
          <w:sz w:val="22"/>
        </w:rPr>
        <w:t>dDCCE</w:t>
      </w:r>
      <w:proofErr w:type="spellEnd"/>
      <w:r w:rsidRPr="005315A9">
        <w:rPr>
          <w:rFonts w:ascii="Tahoma" w:eastAsia="微软雅黑" w:hAnsi="Tahoma" w:cstheme="minorBidi"/>
          <w:bCs/>
          <w:kern w:val="0"/>
          <w:sz w:val="22"/>
        </w:rPr>
        <w:t>[</w:t>
      </w:r>
      <w:r w:rsidRPr="005315A9">
        <w:rPr>
          <w:rFonts w:ascii="Tahoma" w:eastAsia="微软雅黑" w:hAnsi="Tahoma" w:cstheme="minorBidi"/>
          <w:bCs/>
          <w:kern w:val="0"/>
          <w:sz w:val="22"/>
        </w:rPr>
        <w:t>块</w:t>
      </w:r>
      <w:r w:rsidRPr="005315A9">
        <w:rPr>
          <w:rFonts w:ascii="Tahoma" w:eastAsia="微软雅黑" w:hAnsi="Tahoma" w:cstheme="minorBidi"/>
          <w:bCs/>
          <w:kern w:val="0"/>
          <w:sz w:val="22"/>
        </w:rPr>
        <w:t>:</w:t>
      </w:r>
      <w:r w:rsidRPr="005315A9">
        <w:rPr>
          <w:rFonts w:ascii="Tahoma" w:eastAsia="微软雅黑" w:hAnsi="Tahoma" w:cstheme="minorBidi"/>
          <w:bCs/>
          <w:kern w:val="0"/>
          <w:sz w:val="22"/>
        </w:rPr>
        <w:t>预设</w:t>
      </w:r>
      <w:r w:rsidRPr="005315A9">
        <w:rPr>
          <w:rFonts w:ascii="Tahoma" w:eastAsia="微软雅黑" w:hAnsi="Tahoma" w:cstheme="minorBidi"/>
          <w:bCs/>
          <w:kern w:val="0"/>
          <w:sz w:val="22"/>
        </w:rPr>
        <w:t>[13]]</w:t>
      </w:r>
      <w:r>
        <w:rPr>
          <w:rFonts w:ascii="Tahoma" w:eastAsia="微软雅黑" w:hAnsi="Tahoma" w:cstheme="minorBidi" w:hint="eastAsia"/>
          <w:bCs/>
          <w:kern w:val="0"/>
          <w:sz w:val="22"/>
        </w:rPr>
        <w:t>”的效果</w:t>
      </w:r>
      <w:r w:rsidR="00085BE8">
        <w:rPr>
          <w:rFonts w:ascii="Tahoma" w:eastAsia="微软雅黑" w:hAnsi="Tahoma" w:cstheme="minorBidi" w:hint="eastAsia"/>
          <w:bCs/>
          <w:kern w:val="0"/>
          <w:sz w:val="22"/>
        </w:rPr>
        <w:t>，一个个变化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：</w:t>
      </w:r>
    </w:p>
    <w:p w14:paraId="14E78295" w14:textId="27AEADA0" w:rsidR="005315A9" w:rsidRPr="00085BE8" w:rsidRDefault="00085BE8" w:rsidP="00085BE8">
      <w:pPr>
        <w:widowControl/>
        <w:spacing w:after="200"/>
        <w:jc w:val="center"/>
        <w:rPr>
          <w:rFonts w:ascii="宋体" w:hAnsi="宋体" w:cs="宋体"/>
          <w:kern w:val="0"/>
          <w:szCs w:val="24"/>
        </w:rPr>
      </w:pPr>
      <w:r w:rsidRPr="00085BE8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27F61D6" wp14:editId="7FB91B67">
            <wp:extent cx="1310640" cy="533400"/>
            <wp:effectExtent l="0" t="0" r="381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064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44AA59" w14:textId="6C9259CA" w:rsidR="00F172EE" w:rsidRPr="003B5A7C" w:rsidRDefault="000126BA" w:rsidP="00F172EE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="00F172EE"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插件指令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-</w:t>
      </w:r>
      <w:r>
        <w:rPr>
          <w:rFonts w:ascii="Tahoma" w:eastAsia="微软雅黑" w:hAnsi="Tahoma" w:cstheme="minorBidi"/>
          <w:b/>
          <w:bCs/>
          <w:kern w:val="0"/>
          <w:sz w:val="22"/>
        </w:rPr>
        <w:t xml:space="preserve"> </w:t>
      </w:r>
      <w:r w:rsidR="00F172EE">
        <w:rPr>
          <w:rFonts w:ascii="Tahoma" w:eastAsia="微软雅黑" w:hAnsi="Tahoma" w:cstheme="minorBidi" w:hint="eastAsia"/>
          <w:b/>
          <w:bCs/>
          <w:kern w:val="0"/>
          <w:sz w:val="22"/>
        </w:rPr>
        <w:t>完整写法</w:t>
      </w:r>
    </w:p>
    <w:p w14:paraId="1CD2334A" w14:textId="47065674" w:rsidR="00085BE8" w:rsidRDefault="00E73518" w:rsidP="00E73518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可以直接使用完整写法，只不过字符串特别长，最终效果只能显示“某文字”三个字的动态效果。</w:t>
      </w:r>
    </w:p>
    <w:p w14:paraId="7ABE3AB6" w14:textId="592F7F4C" w:rsidR="00F172EE" w:rsidRDefault="00E73518" w:rsidP="00E73518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 w:rsidRPr="00E73518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10F2B545" wp14:editId="5994D2AF">
            <wp:extent cx="4244340" cy="1168230"/>
            <wp:effectExtent l="0" t="0" r="381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0780" cy="1170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337AAD" w14:textId="4A4F2D1E" w:rsidR="00085BE8" w:rsidRDefault="00085BE8" w:rsidP="00085BE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085BE8">
        <w:rPr>
          <w:rFonts w:ascii="Tahoma" w:eastAsia="微软雅黑" w:hAnsi="Tahoma" w:cstheme="minorBidi" w:hint="eastAsia"/>
          <w:bCs/>
          <w:kern w:val="0"/>
          <w:sz w:val="22"/>
        </w:rPr>
        <w:t>一般</w:t>
      </w:r>
      <w:r>
        <w:rPr>
          <w:rFonts w:ascii="Tahoma" w:eastAsia="微软雅黑" w:hAnsi="Tahoma" w:cstheme="minorBidi" w:hint="eastAsia"/>
          <w:bCs/>
          <w:kern w:val="0"/>
          <w:sz w:val="22"/>
        </w:rPr>
        <w:t>少量的文本、试验动作效果用，含大量文本的动态文字中不建议使用这个。</w:t>
      </w:r>
    </w:p>
    <w:p w14:paraId="4003E0E3" w14:textId="6FD73982" w:rsidR="005C1A4F" w:rsidRPr="00085BE8" w:rsidRDefault="005C1A4F" w:rsidP="005C1A4F">
      <w:pPr>
        <w:widowControl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/>
          <w:bCs/>
          <w:kern w:val="0"/>
          <w:sz w:val="22"/>
        </w:rPr>
        <w:br w:type="page"/>
      </w:r>
    </w:p>
    <w:p w14:paraId="6EDF4270" w14:textId="17828092" w:rsidR="00F172EE" w:rsidRPr="003B5A7C" w:rsidRDefault="000126BA" w:rsidP="00F172EE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lastRenderedPageBreak/>
        <w:t>3</w:t>
      </w:r>
      <w:r w:rsidR="00F172EE"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插件指令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-</w:t>
      </w:r>
      <w:r>
        <w:rPr>
          <w:rFonts w:ascii="Tahoma" w:eastAsia="微软雅黑" w:hAnsi="Tahoma" w:cstheme="minorBidi"/>
          <w:b/>
          <w:bCs/>
          <w:kern w:val="0"/>
          <w:sz w:val="22"/>
        </w:rPr>
        <w:t xml:space="preserve"> </w:t>
      </w:r>
      <w:r w:rsidR="00F172EE">
        <w:rPr>
          <w:rFonts w:ascii="Tahoma" w:eastAsia="微软雅黑" w:hAnsi="Tahoma" w:cstheme="minorBidi" w:hint="eastAsia"/>
          <w:b/>
          <w:bCs/>
          <w:kern w:val="0"/>
          <w:sz w:val="22"/>
        </w:rPr>
        <w:t>简略写法</w:t>
      </w:r>
    </w:p>
    <w:p w14:paraId="0604B94E" w14:textId="124E01BE" w:rsidR="00F172EE" w:rsidRPr="00E73518" w:rsidRDefault="00E73518" w:rsidP="00E73518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将</w:t>
      </w:r>
      <w:r w:rsidRPr="00E73518">
        <w:rPr>
          <w:rFonts w:ascii="Tahoma" w:eastAsia="微软雅黑" w:hAnsi="Tahoma" w:cstheme="minorBidi" w:hint="eastAsia"/>
          <w:bCs/>
          <w:kern w:val="0"/>
          <w:sz w:val="22"/>
        </w:rPr>
        <w:t>一些固定的动画</w:t>
      </w:r>
      <w:proofErr w:type="gramStart"/>
      <w:r w:rsidRPr="00E73518">
        <w:rPr>
          <w:rFonts w:ascii="Tahoma" w:eastAsia="微软雅黑" w:hAnsi="Tahoma" w:cstheme="minorBidi" w:hint="eastAsia"/>
          <w:bCs/>
          <w:kern w:val="0"/>
          <w:sz w:val="22"/>
        </w:rPr>
        <w:t>配置配置</w:t>
      </w:r>
      <w:proofErr w:type="gramEnd"/>
      <w:r w:rsidRPr="00E73518">
        <w:rPr>
          <w:rFonts w:ascii="Tahoma" w:eastAsia="微软雅黑" w:hAnsi="Tahoma" w:cstheme="minorBidi" w:hint="eastAsia"/>
          <w:bCs/>
          <w:kern w:val="0"/>
          <w:sz w:val="22"/>
        </w:rPr>
        <w:t>到预设中，窗口字符填写预设编号，以缩短文本长度。</w:t>
      </w:r>
    </w:p>
    <w:p w14:paraId="7E458720" w14:textId="74A40366" w:rsidR="00F172EE" w:rsidRPr="00E73518" w:rsidRDefault="00E73518" w:rsidP="00FA2F22">
      <w:pPr>
        <w:widowControl/>
        <w:adjustRightInd w:val="0"/>
        <w:snapToGrid w:val="0"/>
        <w:jc w:val="center"/>
        <w:rPr>
          <w:rFonts w:ascii="Tahoma" w:eastAsia="微软雅黑" w:hAnsi="Tahoma" w:cstheme="minorBidi"/>
          <w:bCs/>
          <w:kern w:val="0"/>
          <w:sz w:val="22"/>
        </w:rPr>
      </w:pPr>
      <w:r w:rsidRPr="00E73518">
        <w:rPr>
          <w:rFonts w:ascii="Tahoma" w:eastAsia="微软雅黑" w:hAnsi="Tahoma" w:cstheme="minorBidi"/>
          <w:bCs/>
          <w:noProof/>
          <w:kern w:val="0"/>
          <w:sz w:val="22"/>
        </w:rPr>
        <w:drawing>
          <wp:inline distT="0" distB="0" distL="0" distR="0" wp14:anchorId="4CA13F46" wp14:editId="1D94DF65">
            <wp:extent cx="5168178" cy="21336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7920" cy="2137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1866" w14:textId="770495F0" w:rsidR="00E73518" w:rsidRPr="00E73518" w:rsidRDefault="00E73518" w:rsidP="00E73518">
      <w:pPr>
        <w:widowControl/>
        <w:adjustRightInd w:val="0"/>
        <w:snapToGrid w:val="0"/>
        <w:jc w:val="center"/>
        <w:rPr>
          <w:rFonts w:ascii="Tahoma" w:eastAsia="微软雅黑" w:hAnsi="Tahoma" w:cstheme="minorBidi"/>
          <w:bCs/>
          <w:kern w:val="0"/>
          <w:sz w:val="22"/>
        </w:rPr>
      </w:pPr>
      <w:r w:rsidRPr="00E73518">
        <w:rPr>
          <w:rFonts w:ascii="Tahoma" w:eastAsia="微软雅黑" w:hAnsi="Tahoma" w:cstheme="minorBidi"/>
          <w:bCs/>
          <w:noProof/>
          <w:kern w:val="0"/>
          <w:sz w:val="22"/>
        </w:rPr>
        <w:drawing>
          <wp:inline distT="0" distB="0" distL="0" distR="0" wp14:anchorId="087F1855" wp14:editId="1520F0B3">
            <wp:extent cx="3684614" cy="891540"/>
            <wp:effectExtent l="0" t="0" r="0" b="381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0741" cy="900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42EEFD" w14:textId="5D965481" w:rsidR="00E73518" w:rsidRPr="00E73518" w:rsidRDefault="00E73518" w:rsidP="00FA2F22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FA2F22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116E65C5" wp14:editId="04378B4F">
            <wp:extent cx="3680460" cy="1202596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3629" cy="1206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82DEEC" w14:textId="77777777" w:rsidR="00FA2F22" w:rsidRDefault="00FA2F22" w:rsidP="00FA2F22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最短的写法可以是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/>
          <w:kern w:val="0"/>
          <w:sz w:val="22"/>
        </w:rPr>
        <w:t>\</w:t>
      </w:r>
      <w:proofErr w:type="spellStart"/>
      <w:r>
        <w:rPr>
          <w:rFonts w:ascii="Tahoma" w:eastAsia="微软雅黑" w:hAnsi="Tahoma" w:cstheme="minorBidi"/>
          <w:kern w:val="0"/>
          <w:sz w:val="22"/>
        </w:rPr>
        <w:t>dDCCE</w:t>
      </w:r>
      <w:proofErr w:type="spellEnd"/>
      <w:r>
        <w:rPr>
          <w:rFonts w:ascii="Tahoma" w:eastAsia="微软雅黑" w:hAnsi="Tahoma" w:cstheme="minorBidi"/>
          <w:kern w:val="0"/>
          <w:sz w:val="22"/>
        </w:rPr>
        <w:t>[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某文字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:</w:t>
      </w:r>
      <w:r>
        <w:rPr>
          <w:rFonts w:ascii="Tahoma" w:eastAsia="微软雅黑" w:hAnsi="Tahoma" w:cstheme="minorBidi"/>
          <w:kern w:val="0"/>
          <w:sz w:val="22"/>
        </w:rPr>
        <w:t>16]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，</w:t>
      </w:r>
    </w:p>
    <w:p w14:paraId="4A454C1E" w14:textId="09195948" w:rsidR="00E73518" w:rsidRDefault="00FA2F22" w:rsidP="00FA2F22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但注意被包裹的文字，不能出现空格和冒号。</w:t>
      </w:r>
    </w:p>
    <w:p w14:paraId="32B1C4A7" w14:textId="68D211A8" w:rsidR="00D46DE5" w:rsidRDefault="00D46DE5" w:rsidP="00D46DE5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4B07818" w14:textId="02EFEED1" w:rsidR="00D46DE5" w:rsidRDefault="00D46DE5" w:rsidP="00D46DE5">
      <w:pPr>
        <w:pStyle w:val="3"/>
        <w:spacing w:before="240" w:after="120" w:line="415" w:lineRule="auto"/>
        <w:rPr>
          <w:rFonts w:ascii="等线" w:eastAsia="等线" w:hAnsi="等线"/>
          <w:b w:val="0"/>
          <w:bCs w:val="0"/>
          <w:sz w:val="28"/>
        </w:rPr>
      </w:pPr>
      <w:r>
        <w:rPr>
          <w:rFonts w:ascii="等线" w:eastAsia="等线" w:hAnsi="等线" w:hint="eastAsia"/>
          <w:sz w:val="28"/>
        </w:rPr>
        <w:lastRenderedPageBreak/>
        <w:t>按键</w:t>
      </w:r>
      <w:r w:rsidR="00110BC8">
        <w:rPr>
          <w:rFonts w:ascii="等线" w:eastAsia="等线" w:hAnsi="等线" w:hint="eastAsia"/>
          <w:sz w:val="28"/>
        </w:rPr>
        <w:t>功能</w:t>
      </w:r>
      <w:r>
        <w:rPr>
          <w:rFonts w:ascii="等线" w:eastAsia="等线" w:hAnsi="等线" w:hint="eastAsia"/>
          <w:sz w:val="28"/>
        </w:rPr>
        <w:t xml:space="preserve"> -</w:t>
      </w:r>
      <w:r>
        <w:rPr>
          <w:rFonts w:ascii="等线" w:eastAsia="等线" w:hAnsi="等线"/>
          <w:sz w:val="28"/>
        </w:rPr>
        <w:t xml:space="preserve"> </w:t>
      </w:r>
      <w:r w:rsidR="00110BC8">
        <w:rPr>
          <w:rFonts w:ascii="等线" w:eastAsia="等线" w:hAnsi="等线" w:hint="eastAsia"/>
          <w:sz w:val="28"/>
        </w:rPr>
        <w:t>【窗口字符 -</w:t>
      </w:r>
      <w:r w:rsidR="00110BC8">
        <w:rPr>
          <w:rFonts w:ascii="等线" w:eastAsia="等线" w:hAnsi="等线"/>
          <w:sz w:val="28"/>
        </w:rPr>
        <w:t xml:space="preserve"> </w:t>
      </w:r>
      <w:r>
        <w:rPr>
          <w:rFonts w:ascii="等线" w:eastAsia="等线" w:hAnsi="等线" w:hint="eastAsia"/>
          <w:sz w:val="28"/>
        </w:rPr>
        <w:t>对话加速键</w:t>
      </w:r>
      <w:r w:rsidR="00110BC8">
        <w:rPr>
          <w:rFonts w:ascii="等线" w:eastAsia="等线" w:hAnsi="等线" w:hint="eastAsia"/>
          <w:sz w:val="28"/>
        </w:rPr>
        <w:t>】</w:t>
      </w:r>
    </w:p>
    <w:p w14:paraId="2883A4BB" w14:textId="58C10E02" w:rsidR="00D46DE5" w:rsidRDefault="00D46DE5" w:rsidP="00D46DE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B95276">
        <w:rPr>
          <w:rFonts w:ascii="Tahoma" w:eastAsia="微软雅黑" w:hAnsi="Tahoma" w:cstheme="minorBidi" w:hint="eastAsia"/>
          <w:kern w:val="0"/>
          <w:sz w:val="22"/>
        </w:rPr>
        <w:t>插件提供了对话框</w:t>
      </w:r>
      <w:r w:rsidR="008379F9">
        <w:rPr>
          <w:rFonts w:ascii="Tahoma" w:eastAsia="微软雅黑" w:hAnsi="Tahoma" w:cstheme="minorBidi" w:hint="eastAsia"/>
          <w:kern w:val="0"/>
          <w:sz w:val="22"/>
        </w:rPr>
        <w:t>加速</w:t>
      </w:r>
      <w:r w:rsidRPr="00B95276">
        <w:rPr>
          <w:rFonts w:ascii="Tahoma" w:eastAsia="微软雅黑" w:hAnsi="Tahoma" w:cstheme="minorBidi" w:hint="eastAsia"/>
          <w:kern w:val="0"/>
          <w:sz w:val="22"/>
        </w:rPr>
        <w:t>的功能。</w:t>
      </w:r>
    </w:p>
    <w:p w14:paraId="7904020D" w14:textId="374595DE" w:rsidR="008379F9" w:rsidRPr="008379F9" w:rsidRDefault="008379F9" w:rsidP="00D46D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5440D5" w:rsidRPr="005440D5">
        <w:rPr>
          <w:rFonts w:ascii="Tahoma" w:eastAsia="微软雅黑" w:hAnsi="Tahoma"/>
          <w:kern w:val="0"/>
          <w:sz w:val="22"/>
        </w:rPr>
        <w:t>Drill_DialogMessageFastSkip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5440D5">
        <w:rPr>
          <w:rFonts w:ascii="Tahoma" w:eastAsia="微软雅黑" w:hAnsi="Tahoma"/>
          <w:kern w:val="0"/>
          <w:sz w:val="22"/>
        </w:rPr>
        <w:tab/>
      </w:r>
      <w:r w:rsidR="005440D5" w:rsidRPr="005440D5">
        <w:rPr>
          <w:rFonts w:ascii="Tahoma" w:eastAsia="微软雅黑" w:hAnsi="Tahoma" w:hint="eastAsia"/>
          <w:kern w:val="0"/>
          <w:sz w:val="22"/>
        </w:rPr>
        <w:t>窗口字符</w:t>
      </w:r>
      <w:r w:rsidR="005440D5" w:rsidRPr="005440D5">
        <w:rPr>
          <w:rFonts w:ascii="Tahoma" w:eastAsia="微软雅黑" w:hAnsi="Tahoma" w:hint="eastAsia"/>
          <w:kern w:val="0"/>
          <w:sz w:val="22"/>
        </w:rPr>
        <w:t xml:space="preserve"> - </w:t>
      </w:r>
      <w:bookmarkStart w:id="23" w:name="对话加速键"/>
      <w:r w:rsidR="005440D5" w:rsidRPr="005440D5">
        <w:rPr>
          <w:rFonts w:ascii="Tahoma" w:eastAsia="微软雅黑" w:hAnsi="Tahoma" w:hint="eastAsia"/>
          <w:kern w:val="0"/>
          <w:sz w:val="22"/>
        </w:rPr>
        <w:t>对话加速键</w:t>
      </w:r>
      <w:bookmarkEnd w:id="23"/>
    </w:p>
    <w:p w14:paraId="5D535C8B" w14:textId="498B5F0A" w:rsidR="00D46DE5" w:rsidRDefault="00D46DE5" w:rsidP="00D46DE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按住</w:t>
      </w:r>
      <w:r w:rsidR="005440D5">
        <w:rPr>
          <w:rFonts w:ascii="Tahoma" w:eastAsia="微软雅黑" w:hAnsi="Tahoma" w:cstheme="minorBidi" w:hint="eastAsia"/>
          <w:kern w:val="0"/>
          <w:sz w:val="22"/>
        </w:rPr>
        <w:t>对话加速</w:t>
      </w:r>
      <w:r>
        <w:rPr>
          <w:rFonts w:ascii="Tahoma" w:eastAsia="微软雅黑" w:hAnsi="Tahoma" w:cstheme="minorBidi" w:hint="eastAsia"/>
          <w:kern w:val="0"/>
          <w:sz w:val="22"/>
        </w:rPr>
        <w:t>键，能够快速跳过所有对话框的对话。（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下一页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即</w:t>
      </w:r>
      <w:r>
        <w:rPr>
          <w:rFonts w:ascii="Tahoma" w:eastAsia="微软雅黑" w:hAnsi="Tahoma" w:cstheme="minorBidi" w:hint="eastAsia"/>
          <w:kern w:val="0"/>
          <w:sz w:val="22"/>
        </w:rPr>
        <w:t>W</w:t>
      </w:r>
      <w:r>
        <w:rPr>
          <w:rFonts w:ascii="Tahoma" w:eastAsia="微软雅黑" w:hAnsi="Tahoma" w:cstheme="minorBidi" w:hint="eastAsia"/>
          <w:kern w:val="0"/>
          <w:sz w:val="22"/>
        </w:rPr>
        <w:t>键或</w:t>
      </w:r>
      <w:r>
        <w:rPr>
          <w:rFonts w:ascii="Tahoma" w:eastAsia="微软雅黑" w:hAnsi="Tahoma" w:cstheme="minorBidi" w:hint="eastAsia"/>
          <w:kern w:val="0"/>
          <w:sz w:val="22"/>
        </w:rPr>
        <w:t>S</w:t>
      </w:r>
      <w:r>
        <w:rPr>
          <w:rFonts w:ascii="Tahoma" w:eastAsia="微软雅黑" w:hAnsi="Tahoma" w:cstheme="minorBidi" w:hint="eastAsia"/>
          <w:kern w:val="0"/>
          <w:sz w:val="22"/>
        </w:rPr>
        <w:t>键）</w:t>
      </w:r>
    </w:p>
    <w:p w14:paraId="62122CB1" w14:textId="77777777" w:rsidR="00D46DE5" w:rsidRPr="00B95276" w:rsidRDefault="00D46DE5" w:rsidP="00D46DE5">
      <w:pPr>
        <w:widowControl/>
        <w:jc w:val="center"/>
        <w:rPr>
          <w:rFonts w:ascii="宋体" w:hAnsi="宋体" w:cs="宋体"/>
          <w:kern w:val="0"/>
          <w:szCs w:val="24"/>
        </w:rPr>
      </w:pPr>
      <w:r w:rsidRPr="00B9527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54056DD" wp14:editId="20515153">
            <wp:extent cx="3017520" cy="1009363"/>
            <wp:effectExtent l="0" t="0" r="0" b="63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3998" cy="101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49673A" w14:textId="606C1EEE" w:rsidR="00D46DE5" w:rsidRDefault="00D46DE5" w:rsidP="00D46DE5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也可以通过插件指令手动开关</w:t>
      </w:r>
      <w:r w:rsidR="005C3168">
        <w:rPr>
          <w:rFonts w:ascii="Tahoma" w:eastAsia="微软雅黑" w:hAnsi="Tahoma" w:cstheme="minorBidi" w:hint="eastAsia"/>
          <w:kern w:val="0"/>
          <w:sz w:val="22"/>
        </w:rPr>
        <w:t>对话加速键</w:t>
      </w:r>
      <w:r>
        <w:rPr>
          <w:rFonts w:ascii="Tahoma" w:eastAsia="微软雅黑" w:hAnsi="Tahoma" w:cstheme="minorBidi" w:hint="eastAsia"/>
          <w:kern w:val="0"/>
          <w:sz w:val="22"/>
        </w:rPr>
        <w:t>的功能。</w:t>
      </w:r>
    </w:p>
    <w:p w14:paraId="110A0F9D" w14:textId="0BCC215C" w:rsidR="00D46DE5" w:rsidRPr="005A068D" w:rsidRDefault="005A068D" w:rsidP="005A068D">
      <w:pPr>
        <w:widowControl/>
        <w:jc w:val="center"/>
        <w:rPr>
          <w:rFonts w:ascii="宋体" w:hAnsi="宋体" w:cs="宋体"/>
          <w:kern w:val="0"/>
          <w:szCs w:val="24"/>
        </w:rPr>
      </w:pPr>
      <w:r w:rsidRPr="005A06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D9090A2" wp14:editId="5498FA6E">
            <wp:extent cx="2331720" cy="316653"/>
            <wp:effectExtent l="0" t="0" r="0" b="7620"/>
            <wp:docPr id="177650269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6451" cy="3200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05B11B" w14:textId="772BADC0" w:rsidR="00D46DE5" w:rsidRDefault="00D46DE5" w:rsidP="00D46DE5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具体可以去</w:t>
      </w:r>
      <w:r w:rsidRPr="007843EF">
        <w:rPr>
          <w:rFonts w:ascii="Tahoma" w:eastAsia="微软雅黑" w:hAnsi="Tahoma" w:cstheme="minorBidi" w:hint="eastAsia"/>
          <w:color w:val="00B050"/>
          <w:kern w:val="0"/>
          <w:sz w:val="22"/>
        </w:rPr>
        <w:t>窗口字符管理层</w:t>
      </w:r>
      <w:r>
        <w:rPr>
          <w:rFonts w:ascii="Tahoma" w:eastAsia="微软雅黑" w:hAnsi="Tahoma" w:cstheme="minorBidi" w:hint="eastAsia"/>
          <w:kern w:val="0"/>
          <w:sz w:val="22"/>
        </w:rPr>
        <w:t>试试</w:t>
      </w:r>
      <w:r w:rsidR="005440D5">
        <w:rPr>
          <w:rFonts w:ascii="Tahoma" w:eastAsia="微软雅黑" w:hAnsi="Tahoma" w:cstheme="minorBidi" w:hint="eastAsia"/>
          <w:kern w:val="0"/>
          <w:sz w:val="22"/>
        </w:rPr>
        <w:t>对话加速</w:t>
      </w:r>
      <w:r>
        <w:rPr>
          <w:rFonts w:ascii="Tahoma" w:eastAsia="微软雅黑" w:hAnsi="Tahoma" w:cstheme="minorBidi" w:hint="eastAsia"/>
          <w:kern w:val="0"/>
          <w:sz w:val="22"/>
        </w:rPr>
        <w:t>键效果。</w:t>
      </w:r>
    </w:p>
    <w:p w14:paraId="5768460E" w14:textId="451BEFD8" w:rsidR="00D46DE5" w:rsidRPr="005A068D" w:rsidRDefault="005A068D" w:rsidP="005A068D">
      <w:pPr>
        <w:widowControl/>
        <w:jc w:val="center"/>
        <w:rPr>
          <w:rFonts w:ascii="宋体" w:hAnsi="宋体" w:cs="宋体"/>
          <w:kern w:val="0"/>
          <w:szCs w:val="24"/>
        </w:rPr>
      </w:pPr>
      <w:r w:rsidRPr="005A06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8151EE6" wp14:editId="604D1EAF">
            <wp:extent cx="2622736" cy="1729740"/>
            <wp:effectExtent l="0" t="0" r="6350" b="3810"/>
            <wp:docPr id="141104830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4525" cy="1730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545A7B" w14:textId="77777777" w:rsidR="00D46DE5" w:rsidRDefault="00D46DE5" w:rsidP="00D46DE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511FFF">
        <w:rPr>
          <w:rFonts w:ascii="Tahoma" w:eastAsia="微软雅黑" w:hAnsi="Tahoma" w:cstheme="minorBidi" w:hint="eastAsia"/>
          <w:kern w:val="0"/>
          <w:sz w:val="22"/>
        </w:rPr>
        <w:t>如果你想了解更多改变对话框的文字播放速度的方法，</w:t>
      </w:r>
    </w:p>
    <w:p w14:paraId="7D2000E3" w14:textId="77777777" w:rsidR="00D46DE5" w:rsidRPr="00511FFF" w:rsidRDefault="00D46DE5" w:rsidP="00D46DE5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511FFF">
        <w:rPr>
          <w:rFonts w:ascii="Tahoma" w:eastAsia="微软雅黑" w:hAnsi="Tahoma" w:cstheme="minorBidi" w:hint="eastAsia"/>
          <w:kern w:val="0"/>
          <w:sz w:val="22"/>
        </w:rPr>
        <w:t>可以去看看文档：</w:t>
      </w:r>
      <w:r w:rsidRPr="00511FFF">
        <w:rPr>
          <w:rFonts w:ascii="Tahoma" w:eastAsia="微软雅黑" w:hAnsi="Tahoma" w:cstheme="minorBidi"/>
          <w:kern w:val="0"/>
          <w:sz w:val="22"/>
        </w:rPr>
        <w:t>”</w:t>
      </w:r>
      <w:r w:rsidRPr="00511FFF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Pr="0075255F">
        <w:rPr>
          <w:rFonts w:ascii="Tahoma" w:eastAsia="微软雅黑" w:hAnsi="Tahoma" w:cstheme="minorBidi" w:hint="eastAsia"/>
          <w:color w:val="0070C0"/>
          <w:kern w:val="0"/>
          <w:sz w:val="22"/>
        </w:rPr>
        <w:t>23.</w:t>
      </w:r>
      <w:r w:rsidRPr="0075255F">
        <w:rPr>
          <w:rFonts w:ascii="Tahoma" w:eastAsia="微软雅黑" w:hAnsi="Tahoma" w:cstheme="minorBidi" w:hint="eastAsia"/>
          <w:color w:val="0070C0"/>
          <w:kern w:val="0"/>
          <w:sz w:val="22"/>
        </w:rPr>
        <w:t>窗口字符</w:t>
      </w:r>
      <w:r w:rsidRPr="0075255F">
        <w:rPr>
          <w:rFonts w:ascii="Tahoma" w:eastAsia="微软雅黑" w:hAnsi="Tahoma" w:cstheme="minorBidi" w:hint="eastAsia"/>
          <w:color w:val="0070C0"/>
          <w:kern w:val="0"/>
          <w:sz w:val="22"/>
        </w:rPr>
        <w:t xml:space="preserve"> </w:t>
      </w:r>
      <w:r w:rsidRPr="0075255F">
        <w:rPr>
          <w:rFonts w:ascii="Tahoma" w:eastAsia="微软雅黑" w:hAnsi="Tahoma" w:cstheme="minorBidi"/>
          <w:color w:val="0070C0"/>
          <w:kern w:val="0"/>
          <w:sz w:val="22"/>
        </w:rPr>
        <w:t xml:space="preserve">&gt; </w:t>
      </w:r>
      <w:r w:rsidRPr="0075255F">
        <w:rPr>
          <w:rFonts w:ascii="Tahoma" w:eastAsia="微软雅黑" w:hAnsi="Tahoma" w:cstheme="minorBidi" w:hint="eastAsia"/>
          <w:color w:val="0070C0"/>
          <w:kern w:val="0"/>
          <w:sz w:val="22"/>
        </w:rPr>
        <w:t>关于</w:t>
      </w:r>
      <w:r>
        <w:rPr>
          <w:rFonts w:ascii="Tahoma" w:eastAsia="微软雅黑" w:hAnsi="Tahoma" w:cstheme="minorBidi" w:hint="eastAsia"/>
          <w:color w:val="0070C0"/>
          <w:kern w:val="0"/>
          <w:sz w:val="22"/>
        </w:rPr>
        <w:t>对话文字速度</w:t>
      </w:r>
      <w:r w:rsidRPr="0075255F">
        <w:rPr>
          <w:rFonts w:ascii="Tahoma" w:eastAsia="微软雅黑" w:hAnsi="Tahoma" w:cstheme="minorBidi" w:hint="eastAsia"/>
          <w:color w:val="0070C0"/>
          <w:kern w:val="0"/>
          <w:sz w:val="22"/>
        </w:rPr>
        <w:t>.docx</w:t>
      </w:r>
      <w:r w:rsidRPr="00511FFF">
        <w:rPr>
          <w:rFonts w:ascii="Tahoma" w:eastAsia="微软雅黑" w:hAnsi="Tahoma" w:cstheme="minorBidi"/>
          <w:kern w:val="0"/>
          <w:sz w:val="22"/>
        </w:rPr>
        <w:t>”</w:t>
      </w:r>
    </w:p>
    <w:p w14:paraId="18A2D543" w14:textId="77777777" w:rsidR="00D46DE5" w:rsidRDefault="00D46DE5" w:rsidP="00FA2F22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5A068D" w14:paraId="16F456F4" w14:textId="77777777" w:rsidTr="005A068D">
        <w:tc>
          <w:tcPr>
            <w:tcW w:w="8522" w:type="dxa"/>
            <w:shd w:val="clear" w:color="auto" w:fill="DEEAF6" w:themeFill="accent1" w:themeFillTint="33"/>
          </w:tcPr>
          <w:p w14:paraId="4541E5DA" w14:textId="2A471466" w:rsidR="005A068D" w:rsidRDefault="005A068D" w:rsidP="00FA2F2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加速键有很多类似的插件，</w:t>
            </w:r>
          </w:p>
          <w:p w14:paraId="24F99C77" w14:textId="6F9C6161" w:rsidR="005A068D" w:rsidRDefault="005A068D" w:rsidP="00FA2F2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这些被整合到：“</w:t>
            </w:r>
            <w:r w:rsidRPr="005A068D">
              <w:rPr>
                <w:rFonts w:ascii="Tahoma" w:eastAsia="微软雅黑" w:hAnsi="Tahoma" w:cstheme="minorBidi" w:hint="eastAsia"/>
                <w:color w:val="0070C0"/>
                <w:kern w:val="0"/>
                <w:sz w:val="22"/>
              </w:rPr>
              <w:t>1</w:t>
            </w:r>
            <w:r w:rsidRPr="005A068D">
              <w:rPr>
                <w:rFonts w:ascii="Tahoma" w:eastAsia="微软雅黑" w:hAnsi="Tahoma" w:cstheme="minorBidi"/>
                <w:color w:val="0070C0"/>
                <w:kern w:val="0"/>
                <w:sz w:val="22"/>
              </w:rPr>
              <w:t>.</w:t>
            </w:r>
            <w:r w:rsidRPr="005A068D">
              <w:rPr>
                <w:rFonts w:ascii="Tahoma" w:eastAsia="微软雅黑" w:hAnsi="Tahoma" w:cstheme="minorBidi" w:hint="eastAsia"/>
                <w:color w:val="0070C0"/>
                <w:kern w:val="0"/>
                <w:sz w:val="22"/>
              </w:rPr>
              <w:t>系统</w:t>
            </w:r>
            <w:r w:rsidRPr="005A068D">
              <w:rPr>
                <w:rFonts w:ascii="Tahoma" w:eastAsia="微软雅黑" w:hAnsi="Tahoma" w:cstheme="minorBidi" w:hint="eastAsia"/>
                <w:color w:val="0070C0"/>
                <w:kern w:val="0"/>
                <w:sz w:val="22"/>
              </w:rPr>
              <w:t xml:space="preserve"> &gt;</w:t>
            </w:r>
            <w:r w:rsidRPr="005A068D">
              <w:rPr>
                <w:rFonts w:ascii="Tahoma" w:eastAsia="微软雅黑" w:hAnsi="Tahoma" w:cstheme="minorBidi"/>
                <w:color w:val="0070C0"/>
                <w:kern w:val="0"/>
                <w:sz w:val="22"/>
              </w:rPr>
              <w:t xml:space="preserve"> </w:t>
            </w:r>
            <w:r w:rsidRPr="005A068D">
              <w:rPr>
                <w:rFonts w:ascii="Tahoma" w:eastAsia="微软雅黑" w:hAnsi="Tahoma" w:cstheme="minorBidi" w:hint="eastAsia"/>
                <w:color w:val="0070C0"/>
                <w:kern w:val="0"/>
                <w:sz w:val="22"/>
              </w:rPr>
              <w:t>关于输入设备核心</w:t>
            </w:r>
            <w:r w:rsidRPr="005A068D">
              <w:rPr>
                <w:rFonts w:ascii="Tahoma" w:eastAsia="微软雅黑" w:hAnsi="Tahoma" w:cstheme="minorBidi" w:hint="eastAsia"/>
                <w:color w:val="0070C0"/>
                <w:kern w:val="0"/>
                <w:sz w:val="22"/>
              </w:rPr>
              <w:t>.</w:t>
            </w:r>
            <w:r w:rsidRPr="005A068D">
              <w:rPr>
                <w:rFonts w:ascii="Tahoma" w:eastAsia="微软雅黑" w:hAnsi="Tahoma" w:cstheme="minorBidi"/>
                <w:color w:val="0070C0"/>
                <w:kern w:val="0"/>
                <w:sz w:val="22"/>
              </w:rPr>
              <w:t>docx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”的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所有加速键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章节。</w:t>
            </w:r>
          </w:p>
        </w:tc>
      </w:tr>
    </w:tbl>
    <w:p w14:paraId="6B7F10DF" w14:textId="77777777" w:rsidR="005A068D" w:rsidRPr="00A16B2D" w:rsidRDefault="005A068D" w:rsidP="00FA2F22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4C5DD3C1" w14:textId="77777777" w:rsidR="00F172EE" w:rsidRDefault="00F172EE" w:rsidP="00F172EE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46917A24" w14:textId="77777777" w:rsidR="00F172EE" w:rsidRPr="001628E6" w:rsidRDefault="00F172EE" w:rsidP="00F172EE">
      <w:pPr>
        <w:widowControl/>
        <w:jc w:val="left"/>
        <w:rPr>
          <w:rFonts w:ascii="Tahoma" w:eastAsia="微软雅黑" w:hAnsi="Tahoma" w:cstheme="minorBidi"/>
          <w:kern w:val="0"/>
          <w:sz w:val="22"/>
        </w:rPr>
        <w:sectPr w:rsidR="00F172EE" w:rsidRPr="001628E6" w:rsidSect="00482A93">
          <w:headerReference w:type="even" r:id="rId60"/>
          <w:headerReference w:type="default" r:id="rId61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5607878D" w14:textId="77777777" w:rsidR="00F172EE" w:rsidRPr="002636C1" w:rsidRDefault="00F172EE" w:rsidP="00F172EE">
      <w:pPr>
        <w:pStyle w:val="2"/>
        <w:rPr>
          <w:rFonts w:ascii="等线 Light" w:eastAsia="等线 Light" w:hAnsi="等线 Light"/>
          <w:b w:val="0"/>
          <w:bCs w:val="0"/>
        </w:rPr>
      </w:pPr>
      <w:bookmarkStart w:id="24" w:name="窗口字符表"/>
      <w:r>
        <w:rPr>
          <w:rFonts w:ascii="等线 Light" w:eastAsia="等线 Light" w:hAnsi="等线 Light" w:hint="eastAsia"/>
        </w:rPr>
        <w:lastRenderedPageBreak/>
        <w:t>窗口</w:t>
      </w:r>
      <w:r w:rsidRPr="002636C1">
        <w:rPr>
          <w:rFonts w:ascii="等线 Light" w:eastAsia="等线 Light" w:hAnsi="等线 Light" w:hint="eastAsia"/>
        </w:rPr>
        <w:t>字符表</w:t>
      </w:r>
    </w:p>
    <w:bookmarkEnd w:id="24"/>
    <w:p w14:paraId="79E80935" w14:textId="77777777" w:rsidR="00F172EE" w:rsidRDefault="00F172EE" w:rsidP="00F172E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所有可用的窗口字符表如下表所示：</w:t>
      </w:r>
    </w:p>
    <w:p w14:paraId="55B6200D" w14:textId="77777777" w:rsidR="00F172EE" w:rsidRPr="002636C1" w:rsidRDefault="00F172EE" w:rsidP="00F172E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</w:t>
      </w:r>
      <w:r w:rsidRPr="00C236D7">
        <w:rPr>
          <w:rFonts w:ascii="Tahoma" w:eastAsia="微软雅黑" w:hAnsi="Tahoma" w:cstheme="minorBidi" w:hint="eastAsia"/>
          <w:kern w:val="0"/>
          <w:sz w:val="22"/>
        </w:rPr>
        <w:t>最好按照</w:t>
      </w:r>
      <w:r>
        <w:rPr>
          <w:rFonts w:ascii="Tahoma" w:eastAsia="微软雅黑" w:hAnsi="Tahoma" w:cstheme="minorBidi" w:hint="eastAsia"/>
          <w:kern w:val="0"/>
          <w:sz w:val="22"/>
        </w:rPr>
        <w:t>规定的大小写来，大部分窗口字符都对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大小写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敏感。）</w:t>
      </w:r>
    </w:p>
    <w:tbl>
      <w:tblPr>
        <w:tblStyle w:val="af"/>
        <w:tblW w:w="13892" w:type="dxa"/>
        <w:tblInd w:w="108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1660"/>
        <w:gridCol w:w="650"/>
        <w:gridCol w:w="4307"/>
        <w:gridCol w:w="1666"/>
        <w:gridCol w:w="1941"/>
        <w:gridCol w:w="3668"/>
      </w:tblGrid>
      <w:tr w:rsidR="00F172EE" w:rsidRPr="009E3D23" w14:paraId="5C69FB7D" w14:textId="77777777" w:rsidTr="00F47511">
        <w:tc>
          <w:tcPr>
            <w:tcW w:w="2310" w:type="dxa"/>
            <w:gridSpan w:val="2"/>
            <w:shd w:val="clear" w:color="auto" w:fill="DEEAF6" w:themeFill="accent1" w:themeFillTint="33"/>
            <w:vAlign w:val="center"/>
          </w:tcPr>
          <w:p w14:paraId="46F87ED8" w14:textId="77777777" w:rsidR="00F172EE" w:rsidRPr="002636C1" w:rsidRDefault="00F172EE" w:rsidP="0031726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b/>
                <w:bCs/>
                <w:kern w:val="0"/>
                <w:sz w:val="21"/>
                <w:szCs w:val="21"/>
              </w:rPr>
            </w:pPr>
            <w:r w:rsidRPr="002636C1">
              <w:rPr>
                <w:rFonts w:ascii="Tahoma" w:eastAsia="微软雅黑" w:hAnsi="Tahoma" w:cstheme="minorBidi" w:hint="eastAsia"/>
                <w:b/>
                <w:bCs/>
                <w:kern w:val="0"/>
                <w:sz w:val="21"/>
                <w:szCs w:val="21"/>
              </w:rPr>
              <w:t>字符</w:t>
            </w:r>
          </w:p>
        </w:tc>
        <w:tc>
          <w:tcPr>
            <w:tcW w:w="4307" w:type="dxa"/>
            <w:shd w:val="clear" w:color="auto" w:fill="DEEAF6" w:themeFill="accent1" w:themeFillTint="33"/>
            <w:vAlign w:val="center"/>
          </w:tcPr>
          <w:p w14:paraId="4627026E" w14:textId="77777777" w:rsidR="00F172EE" w:rsidRPr="002636C1" w:rsidRDefault="00F172EE" w:rsidP="0031726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b/>
                <w:bCs/>
                <w:kern w:val="0"/>
                <w:sz w:val="21"/>
                <w:szCs w:val="21"/>
              </w:rPr>
            </w:pPr>
            <w:r w:rsidRPr="002636C1">
              <w:rPr>
                <w:rFonts w:ascii="Tahoma" w:eastAsia="微软雅黑" w:hAnsi="Tahoma" w:cstheme="minorBidi" w:hint="eastAsia"/>
                <w:b/>
                <w:bCs/>
                <w:kern w:val="0"/>
                <w:sz w:val="21"/>
                <w:szCs w:val="21"/>
              </w:rPr>
              <w:t>描述</w:t>
            </w:r>
          </w:p>
        </w:tc>
        <w:tc>
          <w:tcPr>
            <w:tcW w:w="1666" w:type="dxa"/>
            <w:shd w:val="clear" w:color="auto" w:fill="DEEAF6" w:themeFill="accent1" w:themeFillTint="33"/>
          </w:tcPr>
          <w:p w14:paraId="61950742" w14:textId="77777777" w:rsidR="00F172EE" w:rsidRPr="002636C1" w:rsidRDefault="00F172EE" w:rsidP="0031726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b/>
                <w:bCs/>
                <w:kern w:val="0"/>
                <w:sz w:val="21"/>
                <w:szCs w:val="21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1"/>
                <w:szCs w:val="21"/>
              </w:rPr>
              <w:t>作用范围</w:t>
            </w:r>
          </w:p>
        </w:tc>
        <w:tc>
          <w:tcPr>
            <w:tcW w:w="1941" w:type="dxa"/>
            <w:shd w:val="clear" w:color="auto" w:fill="DEEAF6" w:themeFill="accent1" w:themeFillTint="33"/>
            <w:vAlign w:val="center"/>
          </w:tcPr>
          <w:p w14:paraId="2D444BE4" w14:textId="77777777" w:rsidR="00F172EE" w:rsidRPr="002636C1" w:rsidRDefault="00F172EE" w:rsidP="0031726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b/>
                <w:bCs/>
                <w:kern w:val="0"/>
                <w:sz w:val="21"/>
                <w:szCs w:val="21"/>
              </w:rPr>
            </w:pPr>
            <w:r w:rsidRPr="002636C1">
              <w:rPr>
                <w:rFonts w:ascii="Tahoma" w:eastAsia="微软雅黑" w:hAnsi="Tahoma" w:cstheme="minorBidi" w:hint="eastAsia"/>
                <w:b/>
                <w:bCs/>
                <w:kern w:val="0"/>
                <w:sz w:val="21"/>
                <w:szCs w:val="21"/>
              </w:rPr>
              <w:t>类型</w:t>
            </w:r>
          </w:p>
        </w:tc>
        <w:tc>
          <w:tcPr>
            <w:tcW w:w="3668" w:type="dxa"/>
            <w:shd w:val="clear" w:color="auto" w:fill="DEEAF6" w:themeFill="accent1" w:themeFillTint="33"/>
            <w:vAlign w:val="center"/>
          </w:tcPr>
          <w:p w14:paraId="3020264C" w14:textId="77777777" w:rsidR="00F172EE" w:rsidRPr="002636C1" w:rsidRDefault="00F172EE" w:rsidP="0031726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b/>
                <w:bCs/>
                <w:kern w:val="0"/>
                <w:sz w:val="21"/>
                <w:szCs w:val="21"/>
              </w:rPr>
            </w:pPr>
            <w:r w:rsidRPr="002636C1">
              <w:rPr>
                <w:rFonts w:ascii="Tahoma" w:eastAsia="微软雅黑" w:hAnsi="Tahoma" w:cstheme="minorBidi" w:hint="eastAsia"/>
                <w:b/>
                <w:bCs/>
                <w:kern w:val="0"/>
                <w:sz w:val="21"/>
                <w:szCs w:val="21"/>
              </w:rPr>
              <w:t>所属插件</w:t>
            </w:r>
          </w:p>
        </w:tc>
      </w:tr>
      <w:tr w:rsidR="00F172EE" w:rsidRPr="009E3D23" w14:paraId="09F6B595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68E1C7FE" w14:textId="77777777" w:rsidR="00F172EE" w:rsidRPr="00F517F3" w:rsidRDefault="00F172EE" w:rsidP="0031726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v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21]</w:t>
            </w:r>
          </w:p>
        </w:tc>
        <w:tc>
          <w:tcPr>
            <w:tcW w:w="4307" w:type="dxa"/>
            <w:vAlign w:val="center"/>
          </w:tcPr>
          <w:p w14:paraId="38C25675" w14:textId="77777777" w:rsidR="00F172EE" w:rsidRPr="00F517F3" w:rsidRDefault="00F172EE" w:rsidP="003172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变量的值。</w:t>
            </w:r>
          </w:p>
        </w:tc>
        <w:tc>
          <w:tcPr>
            <w:tcW w:w="1666" w:type="dxa"/>
            <w:vAlign w:val="center"/>
          </w:tcPr>
          <w:p w14:paraId="127B91A9" w14:textId="77777777" w:rsidR="00F172EE" w:rsidRPr="00F517F3" w:rsidRDefault="00F172EE" w:rsidP="0031726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298FBAFD" w14:textId="77777777" w:rsidR="00F172EE" w:rsidRPr="00F517F3" w:rsidRDefault="00F172EE" w:rsidP="00317264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0A055767" w14:textId="16FFB438" w:rsidR="00F172EE" w:rsidRPr="00F517F3" w:rsidRDefault="00F172EE" w:rsidP="0031726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</w:t>
            </w:r>
            <w:r w:rsidR="0038621E"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</w:p>
        </w:tc>
      </w:tr>
      <w:tr w:rsidR="0038621E" w:rsidRPr="009E3D23" w14:paraId="652F5276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58A0BA38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n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5]</w:t>
            </w:r>
          </w:p>
        </w:tc>
        <w:tc>
          <w:tcPr>
            <w:tcW w:w="4307" w:type="dxa"/>
            <w:vAlign w:val="center"/>
          </w:tcPr>
          <w:p w14:paraId="2914CCD0" w14:textId="77777777" w:rsidR="0038621E" w:rsidRPr="00F517F3" w:rsidRDefault="0038621E" w:rsidP="003862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角色的名字。</w:t>
            </w:r>
          </w:p>
        </w:tc>
        <w:tc>
          <w:tcPr>
            <w:tcW w:w="1666" w:type="dxa"/>
            <w:vAlign w:val="center"/>
          </w:tcPr>
          <w:p w14:paraId="1E021291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508F17B2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</w:tcPr>
          <w:p w14:paraId="1C8CEB65" w14:textId="6421EA0D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窗口字符</w:t>
            </w:r>
          </w:p>
        </w:tc>
      </w:tr>
      <w:tr w:rsidR="0038621E" w:rsidRPr="009E3D23" w14:paraId="48AAA5D6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637B71BA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p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]</w:t>
            </w:r>
          </w:p>
        </w:tc>
        <w:tc>
          <w:tcPr>
            <w:tcW w:w="4307" w:type="dxa"/>
            <w:vAlign w:val="center"/>
          </w:tcPr>
          <w:p w14:paraId="11C6C5E3" w14:textId="77777777" w:rsidR="0038621E" w:rsidRPr="00F517F3" w:rsidRDefault="0038621E" w:rsidP="003862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队伍成员的名字。</w:t>
            </w:r>
          </w:p>
        </w:tc>
        <w:tc>
          <w:tcPr>
            <w:tcW w:w="1666" w:type="dxa"/>
            <w:vAlign w:val="center"/>
          </w:tcPr>
          <w:p w14:paraId="11A25CBA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1CCBF515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</w:tcPr>
          <w:p w14:paraId="5785F23B" w14:textId="6590FDE8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窗口字符</w:t>
            </w:r>
          </w:p>
        </w:tc>
      </w:tr>
      <w:tr w:rsidR="0038621E" w:rsidRPr="009E3D23" w14:paraId="267BC24F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55A8EBDE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g</w:t>
            </w:r>
          </w:p>
        </w:tc>
        <w:tc>
          <w:tcPr>
            <w:tcW w:w="4307" w:type="dxa"/>
            <w:vAlign w:val="center"/>
          </w:tcPr>
          <w:p w14:paraId="4C6D776B" w14:textId="77777777" w:rsidR="0038621E" w:rsidRPr="00F517F3" w:rsidRDefault="0038621E" w:rsidP="003862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货币单位。</w:t>
            </w:r>
          </w:p>
          <w:p w14:paraId="1E8B208F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（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数据库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&gt;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系统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中设置单位）</w:t>
            </w:r>
          </w:p>
        </w:tc>
        <w:tc>
          <w:tcPr>
            <w:tcW w:w="1666" w:type="dxa"/>
            <w:vAlign w:val="center"/>
          </w:tcPr>
          <w:p w14:paraId="5A6CDBE0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1D3BF69F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</w:tcPr>
          <w:p w14:paraId="2070E7DD" w14:textId="1BE425BE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窗口字符</w:t>
            </w:r>
          </w:p>
        </w:tc>
      </w:tr>
      <w:tr w:rsidR="0038621E" w:rsidRPr="009E3D23" w14:paraId="722B0CAE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74DA0CF0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C2F54E3" w14:textId="77777777" w:rsidR="0038621E" w:rsidRPr="00F517F3" w:rsidRDefault="0038621E" w:rsidP="003862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'\'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反斜杠字符本身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ED8727C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00AD0027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</w:tcPr>
          <w:p w14:paraId="07EB8A73" w14:textId="0956636A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窗口字符</w:t>
            </w:r>
          </w:p>
        </w:tc>
      </w:tr>
      <w:tr w:rsidR="0038621E" w:rsidRPr="00E2525E" w14:paraId="356E6F91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78926FAC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c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0] - \c[31]</w:t>
            </w:r>
          </w:p>
        </w:tc>
        <w:tc>
          <w:tcPr>
            <w:tcW w:w="4307" w:type="dxa"/>
            <w:vAlign w:val="center"/>
          </w:tcPr>
          <w:p w14:paraId="24D316D7" w14:textId="77777777" w:rsidR="0038621E" w:rsidRPr="00F517F3" w:rsidRDefault="0038621E" w:rsidP="003862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文字显示为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颜色。</w:t>
            </w:r>
          </w:p>
        </w:tc>
        <w:tc>
          <w:tcPr>
            <w:tcW w:w="1666" w:type="dxa"/>
            <w:vAlign w:val="center"/>
          </w:tcPr>
          <w:p w14:paraId="51200B99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5569D016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shd w:val="clear" w:color="auto" w:fill="auto"/>
          </w:tcPr>
          <w:p w14:paraId="5760BE39" w14:textId="296FCA4F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窗口字符</w:t>
            </w:r>
          </w:p>
        </w:tc>
      </w:tr>
      <w:tr w:rsidR="0038621E" w:rsidRPr="00E2525E" w14:paraId="3B577A44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68BAE5DD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i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36]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5114778" w14:textId="77777777" w:rsidR="0038621E" w:rsidRPr="00F517F3" w:rsidRDefault="0038621E" w:rsidP="003862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绘制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图标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2EFADEB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FEFFCB8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auto"/>
          </w:tcPr>
          <w:p w14:paraId="54BEEB58" w14:textId="6324152F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窗口字符</w:t>
            </w:r>
          </w:p>
        </w:tc>
      </w:tr>
      <w:tr w:rsidR="0038621E" w:rsidRPr="00E2525E" w14:paraId="69F25872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5FA60BD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{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115E0AEE" w14:textId="77777777" w:rsidR="0038621E" w:rsidRPr="00F517F3" w:rsidRDefault="0038621E" w:rsidP="003862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将字体放大一级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5FD5FEE3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FA02DAC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auto"/>
          </w:tcPr>
          <w:p w14:paraId="2F04E5D8" w14:textId="0DA0D675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窗口字符</w:t>
            </w:r>
          </w:p>
        </w:tc>
      </w:tr>
      <w:tr w:rsidR="0038621E" w:rsidRPr="00E2525E" w14:paraId="76DD9E34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1380A79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}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2DF67D81" w14:textId="77777777" w:rsidR="0038621E" w:rsidRPr="00F517F3" w:rsidRDefault="0038621E" w:rsidP="003862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将字体缩小一级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4398485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0D9DC72C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auto"/>
          </w:tcPr>
          <w:p w14:paraId="78EEA930" w14:textId="0B8C7700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窗口字符</w:t>
            </w:r>
          </w:p>
        </w:tc>
      </w:tr>
      <w:tr w:rsidR="0038621E" w:rsidRPr="002636C1" w14:paraId="5AE3851A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F0B3630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$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5C2AAEAC" w14:textId="77777777" w:rsidR="0038621E" w:rsidRPr="00F517F3" w:rsidRDefault="0038621E" w:rsidP="003862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打开金钱窗口。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(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中右上角出现一个金钱窗口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,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结束对话消失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)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C7BD127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6513A8BF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auto"/>
          </w:tcPr>
          <w:p w14:paraId="3E3D90A9" w14:textId="5ED1973C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窗口字符</w:t>
            </w:r>
          </w:p>
        </w:tc>
      </w:tr>
      <w:tr w:rsidR="0038621E" w:rsidRPr="002636C1" w14:paraId="2BC03D37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65760AE3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.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C8C9B80" w14:textId="77777777" w:rsidR="0038621E" w:rsidRPr="00F517F3" w:rsidRDefault="0038621E" w:rsidP="003862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等待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15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帧，四分之一秒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39367310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78E90680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auto"/>
          </w:tcPr>
          <w:p w14:paraId="1EAB469A" w14:textId="080EA8A2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窗口字符</w:t>
            </w:r>
          </w:p>
        </w:tc>
      </w:tr>
      <w:tr w:rsidR="0038621E" w:rsidRPr="002636C1" w14:paraId="6E8A0FDA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08F93476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|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5B5E3F4C" w14:textId="77777777" w:rsidR="0038621E" w:rsidRPr="00F517F3" w:rsidRDefault="0038621E" w:rsidP="003862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等待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60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帧，一秒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9AF3BCC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6295DE3E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auto"/>
          </w:tcPr>
          <w:p w14:paraId="2A7BE843" w14:textId="70E0B130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窗口字符</w:t>
            </w:r>
          </w:p>
        </w:tc>
      </w:tr>
      <w:tr w:rsidR="0038621E" w:rsidRPr="002636C1" w14:paraId="1A78FE5B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18F2345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lastRenderedPageBreak/>
              <w:t>\!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2B48D852" w14:textId="77777777" w:rsidR="0038621E" w:rsidRPr="00F517F3" w:rsidRDefault="0038621E" w:rsidP="003862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等待按键输入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249F9BDB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A2AE0C6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auto"/>
          </w:tcPr>
          <w:p w14:paraId="79FDD8F4" w14:textId="7FAE8FCB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窗口字符</w:t>
            </w:r>
          </w:p>
        </w:tc>
      </w:tr>
      <w:tr w:rsidR="0038621E" w:rsidRPr="002636C1" w14:paraId="3862DC62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EC2AA53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&gt;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D0CEDA4" w14:textId="77777777" w:rsidR="0038621E" w:rsidRPr="00F517F3" w:rsidRDefault="0038621E" w:rsidP="003862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立刻显示后面文字。（一行内）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405B552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A09F7AA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auto"/>
          </w:tcPr>
          <w:p w14:paraId="0B6EE564" w14:textId="3966C576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窗口字符</w:t>
            </w:r>
          </w:p>
        </w:tc>
      </w:tr>
      <w:tr w:rsidR="0038621E" w:rsidRPr="002636C1" w14:paraId="07A67D25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3AD7823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&lt;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0E6BD10" w14:textId="77777777" w:rsidR="0038621E" w:rsidRPr="00F517F3" w:rsidRDefault="0038621E" w:rsidP="003862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取消立刻显示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5EF013A9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B2F162F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auto"/>
          </w:tcPr>
          <w:p w14:paraId="1872D01C" w14:textId="674980AD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窗口字符</w:t>
            </w:r>
          </w:p>
        </w:tc>
      </w:tr>
      <w:tr w:rsidR="0038621E" w:rsidRPr="002636C1" w14:paraId="260474E7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91BA60C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^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54BDD746" w14:textId="77777777" w:rsidR="0038621E" w:rsidRPr="00F517F3" w:rsidRDefault="0038621E" w:rsidP="0038621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显示文本后不等待输入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11F88C1F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07244620" w14:textId="77777777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auto"/>
          </w:tcPr>
          <w:p w14:paraId="15A2EA55" w14:textId="1A688AFA" w:rsidR="0038621E" w:rsidRPr="00F517F3" w:rsidRDefault="0038621E" w:rsidP="0038621E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窗口字符</w:t>
            </w:r>
          </w:p>
        </w:tc>
      </w:tr>
      <w:tr w:rsidR="00F172EE" w:rsidRPr="002636C1" w14:paraId="02BE3647" w14:textId="77777777" w:rsidTr="00F47511">
        <w:tc>
          <w:tcPr>
            <w:tcW w:w="1660" w:type="dxa"/>
            <w:tcBorders>
              <w:bottom w:val="single" w:sz="4" w:space="0" w:color="D9D9D9" w:themeColor="background1" w:themeShade="D9"/>
            </w:tcBorders>
            <w:shd w:val="clear" w:color="auto" w:fill="DEEAF6" w:themeFill="accent1" w:themeFillTint="33"/>
          </w:tcPr>
          <w:p w14:paraId="14059A56" w14:textId="77777777" w:rsidR="00F172EE" w:rsidRPr="00F517F3" w:rsidRDefault="00F172EE" w:rsidP="0031726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</w:p>
        </w:tc>
        <w:tc>
          <w:tcPr>
            <w:tcW w:w="12232" w:type="dxa"/>
            <w:gridSpan w:val="5"/>
            <w:tcBorders>
              <w:bottom w:val="single" w:sz="4" w:space="0" w:color="D9D9D9" w:themeColor="background1" w:themeShade="D9"/>
            </w:tcBorders>
            <w:shd w:val="clear" w:color="auto" w:fill="DEEAF6" w:themeFill="accent1" w:themeFillTint="33"/>
            <w:vAlign w:val="center"/>
          </w:tcPr>
          <w:p w14:paraId="35FE959B" w14:textId="77777777" w:rsidR="00F172EE" w:rsidRPr="00F517F3" w:rsidRDefault="00F172EE" w:rsidP="00317264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</w:p>
        </w:tc>
      </w:tr>
      <w:tr w:rsidR="00CD4F83" w:rsidRPr="00E2525E" w14:paraId="12A5717E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768D974B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ac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]</w:t>
            </w:r>
          </w:p>
        </w:tc>
        <w:tc>
          <w:tcPr>
            <w:tcW w:w="4307" w:type="dxa"/>
            <w:vAlign w:val="center"/>
          </w:tcPr>
          <w:p w14:paraId="30F212D4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角色的职业名。</w:t>
            </w:r>
          </w:p>
        </w:tc>
        <w:tc>
          <w:tcPr>
            <w:tcW w:w="1666" w:type="dxa"/>
            <w:vAlign w:val="center"/>
          </w:tcPr>
          <w:p w14:paraId="51C92F26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2E22A05E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016F0EA5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1C9170EA" w14:textId="47ED28EC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26E4756B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6FFF9B64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an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]</w:t>
            </w:r>
          </w:p>
        </w:tc>
        <w:tc>
          <w:tcPr>
            <w:tcW w:w="4307" w:type="dxa"/>
            <w:vAlign w:val="center"/>
          </w:tcPr>
          <w:p w14:paraId="3BF93EC1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角色的昵称（小名）</w:t>
            </w:r>
          </w:p>
        </w:tc>
        <w:tc>
          <w:tcPr>
            <w:tcW w:w="1666" w:type="dxa"/>
            <w:vAlign w:val="center"/>
          </w:tcPr>
          <w:p w14:paraId="63E9583D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09EB0C1B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193C2986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3411B89F" w14:textId="0F7B2DAE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31AFC1A6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2579528E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pc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]</w:t>
            </w:r>
          </w:p>
        </w:tc>
        <w:tc>
          <w:tcPr>
            <w:tcW w:w="4307" w:type="dxa"/>
            <w:vAlign w:val="center"/>
          </w:tcPr>
          <w:p w14:paraId="3A60CC68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队伍成员的职业名</w:t>
            </w:r>
          </w:p>
        </w:tc>
        <w:tc>
          <w:tcPr>
            <w:tcW w:w="1666" w:type="dxa"/>
            <w:vAlign w:val="center"/>
          </w:tcPr>
          <w:p w14:paraId="2E8E7BD0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2B309FB9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036C48CA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6C3112EB" w14:textId="21CB71F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49A71863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3EA4D5F2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pn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]</w:t>
            </w:r>
          </w:p>
        </w:tc>
        <w:tc>
          <w:tcPr>
            <w:tcW w:w="4307" w:type="dxa"/>
            <w:vAlign w:val="center"/>
          </w:tcPr>
          <w:p w14:paraId="54B07A2E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队伍成员的昵称（小名）</w:t>
            </w:r>
          </w:p>
        </w:tc>
        <w:tc>
          <w:tcPr>
            <w:tcW w:w="1666" w:type="dxa"/>
            <w:vAlign w:val="center"/>
          </w:tcPr>
          <w:p w14:paraId="114C2BAD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32345414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7F7C5367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03B81FC2" w14:textId="5F989CFD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65045B94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2A5F6FAC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nc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]</w:t>
            </w:r>
          </w:p>
        </w:tc>
        <w:tc>
          <w:tcPr>
            <w:tcW w:w="4307" w:type="dxa"/>
            <w:vAlign w:val="center"/>
          </w:tcPr>
          <w:p w14:paraId="2A4BEDEE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职业的名字</w:t>
            </w:r>
          </w:p>
        </w:tc>
        <w:tc>
          <w:tcPr>
            <w:tcW w:w="1666" w:type="dxa"/>
            <w:vAlign w:val="center"/>
          </w:tcPr>
          <w:p w14:paraId="3DF39223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443A17EA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24D85B6C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35DFC7E5" w14:textId="1B380618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4F1CE235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733A303A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ni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]</w:t>
            </w:r>
          </w:p>
        </w:tc>
        <w:tc>
          <w:tcPr>
            <w:tcW w:w="4307" w:type="dxa"/>
            <w:vAlign w:val="center"/>
          </w:tcPr>
          <w:p w14:paraId="1A591DC1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物品的名字</w:t>
            </w:r>
          </w:p>
        </w:tc>
        <w:tc>
          <w:tcPr>
            <w:tcW w:w="1666" w:type="dxa"/>
            <w:vAlign w:val="center"/>
          </w:tcPr>
          <w:p w14:paraId="67D7322E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45ACE9F9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11CF3509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23B41881" w14:textId="55325B4E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58D41EC9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221EE0D3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nw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]</w:t>
            </w:r>
          </w:p>
        </w:tc>
        <w:tc>
          <w:tcPr>
            <w:tcW w:w="4307" w:type="dxa"/>
            <w:vAlign w:val="center"/>
          </w:tcPr>
          <w:p w14:paraId="15A3C2C4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武器的名字</w:t>
            </w:r>
          </w:p>
        </w:tc>
        <w:tc>
          <w:tcPr>
            <w:tcW w:w="1666" w:type="dxa"/>
            <w:vAlign w:val="center"/>
          </w:tcPr>
          <w:p w14:paraId="467390F3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5A8C9983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1203790D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53BEC68E" w14:textId="2A47AD08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5B258DBB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5CADDFC2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na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]</w:t>
            </w:r>
          </w:p>
        </w:tc>
        <w:tc>
          <w:tcPr>
            <w:tcW w:w="4307" w:type="dxa"/>
            <w:vAlign w:val="center"/>
          </w:tcPr>
          <w:p w14:paraId="156DEE0B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防具的名字</w:t>
            </w:r>
          </w:p>
        </w:tc>
        <w:tc>
          <w:tcPr>
            <w:tcW w:w="1666" w:type="dxa"/>
            <w:vAlign w:val="center"/>
          </w:tcPr>
          <w:p w14:paraId="3551EA4C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22963855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352580E5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144FF98F" w14:textId="7ACEABDA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15D6CC58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4ABB3445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ns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]</w:t>
            </w:r>
          </w:p>
        </w:tc>
        <w:tc>
          <w:tcPr>
            <w:tcW w:w="4307" w:type="dxa"/>
            <w:vAlign w:val="center"/>
          </w:tcPr>
          <w:p w14:paraId="0AD12624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技能的名字</w:t>
            </w:r>
          </w:p>
        </w:tc>
        <w:tc>
          <w:tcPr>
            <w:tcW w:w="1666" w:type="dxa"/>
            <w:vAlign w:val="center"/>
          </w:tcPr>
          <w:p w14:paraId="14B0FC36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64C861E1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565C4B07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59F136F9" w14:textId="2DB724DC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1A4D60DC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6C6A164C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lastRenderedPageBreak/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nt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]</w:t>
            </w:r>
          </w:p>
        </w:tc>
        <w:tc>
          <w:tcPr>
            <w:tcW w:w="4307" w:type="dxa"/>
            <w:vAlign w:val="center"/>
          </w:tcPr>
          <w:p w14:paraId="3CE642A4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状态的名字</w:t>
            </w:r>
          </w:p>
        </w:tc>
        <w:tc>
          <w:tcPr>
            <w:tcW w:w="1666" w:type="dxa"/>
            <w:vAlign w:val="center"/>
          </w:tcPr>
          <w:p w14:paraId="6897701B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14B4B68B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3B6B5B96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69B33035" w14:textId="20A55519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05D157EB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25899836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ii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]</w:t>
            </w:r>
          </w:p>
        </w:tc>
        <w:tc>
          <w:tcPr>
            <w:tcW w:w="4307" w:type="dxa"/>
            <w:vAlign w:val="center"/>
          </w:tcPr>
          <w:p w14:paraId="2AA1239D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物品的名字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+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图标</w:t>
            </w:r>
          </w:p>
        </w:tc>
        <w:tc>
          <w:tcPr>
            <w:tcW w:w="1666" w:type="dxa"/>
            <w:vAlign w:val="center"/>
          </w:tcPr>
          <w:p w14:paraId="02E00944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67D03743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7F2DB462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21B3B271" w14:textId="176E0DBD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5E87E0CB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4B26950F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iw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]</w:t>
            </w:r>
          </w:p>
        </w:tc>
        <w:tc>
          <w:tcPr>
            <w:tcW w:w="4307" w:type="dxa"/>
            <w:vAlign w:val="center"/>
          </w:tcPr>
          <w:p w14:paraId="22312D41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武器的名字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+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图标</w:t>
            </w:r>
          </w:p>
        </w:tc>
        <w:tc>
          <w:tcPr>
            <w:tcW w:w="1666" w:type="dxa"/>
            <w:vAlign w:val="center"/>
          </w:tcPr>
          <w:p w14:paraId="53A1D10E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01DDFA01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6BC106A3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35E648E9" w14:textId="67289486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69837792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1DC7B6E5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ia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]</w:t>
            </w:r>
          </w:p>
        </w:tc>
        <w:tc>
          <w:tcPr>
            <w:tcW w:w="4307" w:type="dxa"/>
            <w:vAlign w:val="center"/>
          </w:tcPr>
          <w:p w14:paraId="11C03F4B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防具的名字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+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图标</w:t>
            </w:r>
          </w:p>
        </w:tc>
        <w:tc>
          <w:tcPr>
            <w:tcW w:w="1666" w:type="dxa"/>
            <w:vAlign w:val="center"/>
          </w:tcPr>
          <w:p w14:paraId="1748DA65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60EF065E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39FE64D1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0304C844" w14:textId="6F6E73EC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466930F9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738F15F2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is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]</w:t>
            </w:r>
          </w:p>
        </w:tc>
        <w:tc>
          <w:tcPr>
            <w:tcW w:w="4307" w:type="dxa"/>
            <w:vAlign w:val="center"/>
          </w:tcPr>
          <w:p w14:paraId="5349EA10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技能的名字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+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图标</w:t>
            </w:r>
          </w:p>
        </w:tc>
        <w:tc>
          <w:tcPr>
            <w:tcW w:w="1666" w:type="dxa"/>
            <w:vAlign w:val="center"/>
          </w:tcPr>
          <w:p w14:paraId="55A5391C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3E8CC415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7FB13709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165B44C0" w14:textId="4C995A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25958F52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4C889547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it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]</w:t>
            </w:r>
          </w:p>
        </w:tc>
        <w:tc>
          <w:tcPr>
            <w:tcW w:w="4307" w:type="dxa"/>
            <w:vAlign w:val="center"/>
          </w:tcPr>
          <w:p w14:paraId="2ED38FF3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状态的名字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+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图标</w:t>
            </w:r>
          </w:p>
        </w:tc>
        <w:tc>
          <w:tcPr>
            <w:tcW w:w="1666" w:type="dxa"/>
            <w:vAlign w:val="center"/>
          </w:tcPr>
          <w:p w14:paraId="054617E0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6D0EA17F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68" w:type="dxa"/>
            <w:vAlign w:val="center"/>
          </w:tcPr>
          <w:p w14:paraId="06E02C01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42071AA2" w14:textId="6104E413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17386F63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75A807CA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fr</w:t>
            </w:r>
            <w:proofErr w:type="spellEnd"/>
            <w:proofErr w:type="gramEnd"/>
          </w:p>
        </w:tc>
        <w:tc>
          <w:tcPr>
            <w:tcW w:w="4307" w:type="dxa"/>
            <w:vAlign w:val="center"/>
          </w:tcPr>
          <w:p w14:paraId="4A3FC9C4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重设之后文字的字体为默认。</w:t>
            </w:r>
          </w:p>
        </w:tc>
        <w:tc>
          <w:tcPr>
            <w:tcW w:w="1666" w:type="dxa"/>
            <w:vAlign w:val="center"/>
          </w:tcPr>
          <w:p w14:paraId="0C2C47F0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19D06C99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2B2BC4E9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7DED6494" w14:textId="492DE753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35F1B66A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6B15F8E9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fb</w:t>
            </w:r>
            <w:proofErr w:type="gramEnd"/>
          </w:p>
        </w:tc>
        <w:tc>
          <w:tcPr>
            <w:tcW w:w="4307" w:type="dxa"/>
            <w:vAlign w:val="center"/>
          </w:tcPr>
          <w:p w14:paraId="44FAFB94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的文字字体加粗。</w:t>
            </w:r>
          </w:p>
          <w:p w14:paraId="6B923D32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（如果要还原，就加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\</w:t>
            </w:r>
            <w:proofErr w:type="spell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fr</w:t>
            </w:r>
            <w:proofErr w:type="spell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）</w:t>
            </w:r>
          </w:p>
        </w:tc>
        <w:tc>
          <w:tcPr>
            <w:tcW w:w="1666" w:type="dxa"/>
            <w:vAlign w:val="center"/>
          </w:tcPr>
          <w:p w14:paraId="64429E99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6ACB4219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66E77945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13621CA6" w14:textId="5924379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5410EC7A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14EFDD7F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fi</w:t>
            </w:r>
            <w:proofErr w:type="gramEnd"/>
          </w:p>
        </w:tc>
        <w:tc>
          <w:tcPr>
            <w:tcW w:w="4307" w:type="dxa"/>
            <w:vAlign w:val="center"/>
          </w:tcPr>
          <w:p w14:paraId="51111492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的文字字体倾斜。</w:t>
            </w:r>
          </w:p>
          <w:p w14:paraId="174F112A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（如果要还原，就加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\</w:t>
            </w:r>
            <w:proofErr w:type="spell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fr</w:t>
            </w:r>
            <w:proofErr w:type="spell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）</w:t>
            </w:r>
          </w:p>
        </w:tc>
        <w:tc>
          <w:tcPr>
            <w:tcW w:w="1666" w:type="dxa"/>
            <w:vAlign w:val="center"/>
          </w:tcPr>
          <w:p w14:paraId="4F522FDB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1F02B5DC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7DEC0270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264C316D" w14:textId="62267241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02A807B9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2F5CD3ED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fs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20]</w:t>
            </w:r>
          </w:p>
        </w:tc>
        <w:tc>
          <w:tcPr>
            <w:tcW w:w="4307" w:type="dxa"/>
            <w:vAlign w:val="center"/>
          </w:tcPr>
          <w:p w14:paraId="173AF61B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定之后的文字字体大小为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vAlign w:val="center"/>
          </w:tcPr>
          <w:p w14:paraId="4C001677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3A6AB6F6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4FC2B208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4C195393" w14:textId="7B34C6ED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028DAA8D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033CE51B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oc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6]</w:t>
            </w:r>
          </w:p>
        </w:tc>
        <w:tc>
          <w:tcPr>
            <w:tcW w:w="4307" w:type="dxa"/>
            <w:vAlign w:val="center"/>
          </w:tcPr>
          <w:p w14:paraId="522DE652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的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字边线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为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颜色。</w:t>
            </w:r>
          </w:p>
          <w:p w14:paraId="45E9BA64" w14:textId="1F91053E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(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能填默认颜色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0-31)</w:t>
            </w:r>
          </w:p>
        </w:tc>
        <w:tc>
          <w:tcPr>
            <w:tcW w:w="1666" w:type="dxa"/>
            <w:vAlign w:val="center"/>
          </w:tcPr>
          <w:p w14:paraId="32A06206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4DDD55E6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1C0D6460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75B02BCF" w14:textId="48D070DF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181895D4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0FD48A90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ow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3]</w:t>
            </w:r>
          </w:p>
        </w:tc>
        <w:tc>
          <w:tcPr>
            <w:tcW w:w="4307" w:type="dxa"/>
            <w:vAlign w:val="center"/>
          </w:tcPr>
          <w:p w14:paraId="67D477A6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的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字边线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厚度为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像素。</w:t>
            </w:r>
          </w:p>
          <w:p w14:paraId="5CFF1B22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(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标准为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1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像素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)</w:t>
            </w:r>
          </w:p>
        </w:tc>
        <w:tc>
          <w:tcPr>
            <w:tcW w:w="1666" w:type="dxa"/>
            <w:vAlign w:val="center"/>
          </w:tcPr>
          <w:p w14:paraId="41C0BC8C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1A0E0E7E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75107C06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70C6DCFC" w14:textId="1472E100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174AF989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0238973F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lastRenderedPageBreak/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px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0]</w:t>
            </w:r>
          </w:p>
        </w:tc>
        <w:tc>
          <w:tcPr>
            <w:tcW w:w="4307" w:type="dxa"/>
            <w:vAlign w:val="center"/>
          </w:tcPr>
          <w:p w14:paraId="500F0C53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断行，设置当前字符偏移的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x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值，单位像素。</w:t>
            </w:r>
          </w:p>
          <w:p w14:paraId="6C58AE15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hyperlink w:anchor="光标偏移字符" w:history="1">
              <w:r w:rsidRPr="00F517F3">
                <w:rPr>
                  <w:rStyle w:val="a4"/>
                  <w:rFonts w:ascii="Tahoma" w:eastAsia="微软雅黑" w:hAnsi="Tahoma" w:cstheme="minorBidi" w:hint="eastAsia"/>
                  <w:kern w:val="0"/>
                  <w:sz w:val="20"/>
                  <w:szCs w:val="20"/>
                </w:rPr>
                <w:t>光标偏移字符</w:t>
              </w:r>
            </w:hyperlink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vAlign w:val="center"/>
          </w:tcPr>
          <w:p w14:paraId="211B5BFC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31A48BDE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12581F0F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7CE2790E" w14:textId="59AC425D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0FA1E4D0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3253C287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py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5]</w:t>
            </w:r>
          </w:p>
        </w:tc>
        <w:tc>
          <w:tcPr>
            <w:tcW w:w="4307" w:type="dxa"/>
            <w:vAlign w:val="center"/>
          </w:tcPr>
          <w:p w14:paraId="525A9301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断行，设置当前字符偏移的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y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值，单位像素。</w:t>
            </w:r>
          </w:p>
          <w:p w14:paraId="77C65EA8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hyperlink w:anchor="光标偏移字符" w:history="1">
              <w:r w:rsidRPr="00F517F3">
                <w:rPr>
                  <w:rStyle w:val="a4"/>
                  <w:rFonts w:ascii="Tahoma" w:eastAsia="微软雅黑" w:hAnsi="Tahoma" w:cstheme="minorBidi" w:hint="eastAsia"/>
                  <w:kern w:val="0"/>
                  <w:sz w:val="20"/>
                  <w:szCs w:val="20"/>
                </w:rPr>
                <w:t>光标偏移字符</w:t>
              </w:r>
            </w:hyperlink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vAlign w:val="center"/>
          </w:tcPr>
          <w:p w14:paraId="102A564F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433DD12B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405686CE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29B49416" w14:textId="527E72E3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7BC6D507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50D3CAB7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af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5]</w:t>
            </w:r>
          </w:p>
        </w:tc>
        <w:tc>
          <w:tcPr>
            <w:tcW w:w="4307" w:type="dxa"/>
            <w:vAlign w:val="center"/>
          </w:tcPr>
          <w:p w14:paraId="6814AF70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该字符把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脸图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换成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角色脸图。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(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有效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)</w:t>
            </w:r>
          </w:p>
        </w:tc>
        <w:tc>
          <w:tcPr>
            <w:tcW w:w="1666" w:type="dxa"/>
            <w:vAlign w:val="center"/>
          </w:tcPr>
          <w:p w14:paraId="7C9B372C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69A08ADE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1FC94FE3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41DAA3B3" w14:textId="090A7609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5072A1D7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15E766EE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pf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]</w:t>
            </w:r>
          </w:p>
        </w:tc>
        <w:tc>
          <w:tcPr>
            <w:tcW w:w="4307" w:type="dxa"/>
            <w:vAlign w:val="center"/>
          </w:tcPr>
          <w:p w14:paraId="696475D3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该字符把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脸图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换成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队伍成员脸图。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(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有效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)</w:t>
            </w:r>
          </w:p>
        </w:tc>
        <w:tc>
          <w:tcPr>
            <w:tcW w:w="1666" w:type="dxa"/>
            <w:vAlign w:val="center"/>
          </w:tcPr>
          <w:p w14:paraId="4E0916CA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4DBC15E1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5F7AA8EA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73AD0A57" w14:textId="7FAEF863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5BE1CFEC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58B7A738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w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60]</w:t>
            </w:r>
          </w:p>
        </w:tc>
        <w:tc>
          <w:tcPr>
            <w:tcW w:w="4307" w:type="dxa"/>
            <w:vAlign w:val="center"/>
          </w:tcPr>
          <w:p w14:paraId="189701B0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等待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n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帧。</w:t>
            </w:r>
          </w:p>
        </w:tc>
        <w:tc>
          <w:tcPr>
            <w:tcW w:w="1666" w:type="dxa"/>
            <w:vAlign w:val="center"/>
          </w:tcPr>
          <w:p w14:paraId="74287774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4F7B9806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68" w:type="dxa"/>
            <w:vAlign w:val="center"/>
          </w:tcPr>
          <w:p w14:paraId="0CBD0A2A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082DB0BC" w14:textId="4B3BB0EB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3DA1AB76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00F27059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proofErr w:type="spell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dCOWCfv</w:t>
            </w:r>
            <w:proofErr w:type="spell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[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某文字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]</w:t>
            </w:r>
          </w:p>
        </w:tc>
        <w:tc>
          <w:tcPr>
            <w:tcW w:w="4307" w:type="dxa"/>
            <w:vAlign w:val="center"/>
          </w:tcPr>
          <w:p w14:paraId="6FCCB11D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横向翻转内部的文字。</w:t>
            </w:r>
          </w:p>
        </w:tc>
        <w:tc>
          <w:tcPr>
            <w:tcW w:w="1666" w:type="dxa"/>
            <w:vAlign w:val="center"/>
          </w:tcPr>
          <w:p w14:paraId="1AB39AE0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7749539F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10FDE4DF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24146634" w14:textId="7741EB11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2DEB0635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7E3BAE26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proofErr w:type="spell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dCOWCfh</w:t>
            </w:r>
            <w:proofErr w:type="spell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[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某文字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]</w:t>
            </w:r>
          </w:p>
        </w:tc>
        <w:tc>
          <w:tcPr>
            <w:tcW w:w="4307" w:type="dxa"/>
            <w:vAlign w:val="center"/>
          </w:tcPr>
          <w:p w14:paraId="5294D14E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纵向翻转内部的文字。</w:t>
            </w:r>
          </w:p>
        </w:tc>
        <w:tc>
          <w:tcPr>
            <w:tcW w:w="1666" w:type="dxa"/>
            <w:vAlign w:val="center"/>
          </w:tcPr>
          <w:p w14:paraId="322E6D96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3A2EDB93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5FAA46EB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4E1F9D86" w14:textId="226F7BD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2818EB3F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2C59E1A4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proofErr w:type="spell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dCOWCsep</w:t>
            </w:r>
            <w:proofErr w:type="spell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[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颜色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[1]: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厚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[2]]</w:t>
            </w:r>
          </w:p>
        </w:tc>
        <w:tc>
          <w:tcPr>
            <w:tcW w:w="4307" w:type="dxa"/>
            <w:vAlign w:val="center"/>
          </w:tcPr>
          <w:p w14:paraId="0F3227DF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单行中画出一条分割线。</w:t>
            </w:r>
          </w:p>
        </w:tc>
        <w:tc>
          <w:tcPr>
            <w:tcW w:w="1666" w:type="dxa"/>
            <w:vAlign w:val="center"/>
          </w:tcPr>
          <w:p w14:paraId="123060F1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6503C99A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vAlign w:val="center"/>
          </w:tcPr>
          <w:p w14:paraId="4533AF31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60DD6281" w14:textId="6AD4CE8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266EE5ED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5F059771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&lt;</w:t>
            </w:r>
            <w:proofErr w:type="spell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WordWarp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307" w:type="dxa"/>
            <w:vAlign w:val="center"/>
          </w:tcPr>
          <w:p w14:paraId="748FB5CB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去掉文本中所有换行符，根据宽度来自动换行。</w:t>
            </w:r>
          </w:p>
        </w:tc>
        <w:tc>
          <w:tcPr>
            <w:tcW w:w="1666" w:type="dxa"/>
            <w:vAlign w:val="center"/>
          </w:tcPr>
          <w:p w14:paraId="483E3497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15746AD6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vAlign w:val="center"/>
          </w:tcPr>
          <w:p w14:paraId="12BA9F5C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017952EC" w14:textId="1C804D50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179D5409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077785CD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&lt;</w:t>
            </w: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br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0F54BA24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自动换行时，遇到此字符，强制换行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075BCCD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7FD8CBC3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2D42CD0A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23D759D0" w14:textId="76C0BD9A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679476D5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09AD9E16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&lt;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复制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:2: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字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&gt;</w:t>
            </w:r>
          </w:p>
          <w:p w14:paraId="64966A09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&lt;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复制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:\v[21]: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字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&gt;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96ED660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将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”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字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”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复制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2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次。</w:t>
            </w:r>
          </w:p>
          <w:p w14:paraId="2C230B6D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将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”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字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”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复制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变量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2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值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的次数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577A1376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01497EEC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5E032C8D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62D6DACB" w14:textId="3AD0FD95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0C68857C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59FC875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&lt;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单选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: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21:A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:B&gt;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1DDA0CBE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判断开关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2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，为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ON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则显示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A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，为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OFF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则显示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lastRenderedPageBreak/>
              <w:t>B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51279F80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lastRenderedPageBreak/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781EE077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92B54EC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WindowCharacter</w:t>
            </w:r>
            <w:proofErr w:type="spellEnd"/>
          </w:p>
          <w:p w14:paraId="449B1459" w14:textId="3E65D08E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lastRenderedPageBreak/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核心</w:t>
            </w:r>
          </w:p>
        </w:tc>
      </w:tr>
      <w:tr w:rsidR="00CD4F83" w:rsidRPr="00E2525E" w14:paraId="102A30A2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00776934" w14:textId="1B5AFD39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lastRenderedPageBreak/>
              <w:t>\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c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01] - \c[199]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0CB140A9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文字显示为自定义颜色。</w:t>
            </w:r>
          </w:p>
          <w:p w14:paraId="000B8FAA" w14:textId="070A5BC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”</w:t>
            </w:r>
            <w:proofErr w:type="gramEnd"/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23.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/>
                <w:color w:val="0070C0"/>
                <w:kern w:val="0"/>
                <w:sz w:val="20"/>
                <w:szCs w:val="20"/>
              </w:rPr>
              <w:t xml:space="preserve">&gt; 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关于颜色核心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.docx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”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569320D5" w14:textId="336FA69A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655F79EE" w14:textId="5D573C75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76B73E86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Color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</w:p>
          <w:p w14:paraId="1AD59E64" w14:textId="6EE69BB4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颜色核心</w:t>
            </w:r>
          </w:p>
        </w:tc>
      </w:tr>
      <w:tr w:rsidR="00CD4F83" w:rsidRPr="00E2525E" w14:paraId="4CC7C555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5EDCBDF3" w14:textId="1FF04081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c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201] - \c[299]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5EE74EEE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文字显示为自定义渐变色。</w:t>
            </w:r>
          </w:p>
          <w:p w14:paraId="556FEB51" w14:textId="6ACBF7E5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”</w:t>
            </w:r>
            <w:proofErr w:type="gramEnd"/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23.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/>
                <w:color w:val="0070C0"/>
                <w:kern w:val="0"/>
                <w:sz w:val="20"/>
                <w:szCs w:val="20"/>
              </w:rPr>
              <w:t xml:space="preserve">&gt; 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关于颜色核心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.docx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”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41A36CAD" w14:textId="2DF1FA90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358CF20E" w14:textId="37262F38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4EEE4711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Color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</w:p>
          <w:p w14:paraId="7B2EC851" w14:textId="26293B35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颜色核心</w:t>
            </w:r>
          </w:p>
        </w:tc>
      </w:tr>
      <w:tr w:rsidR="00D23A5A" w:rsidRPr="00E2525E" w14:paraId="5EC0A25F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7A6954C3" w14:textId="5DFD3EDA" w:rsidR="00D23A5A" w:rsidRPr="00F517F3" w:rsidRDefault="00D23A5A" w:rsidP="00D23A5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D23A5A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gramStart"/>
            <w:r w:rsidRPr="00D23A5A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cc</w:t>
            </w:r>
            <w:proofErr w:type="gramEnd"/>
            <w:r w:rsidRPr="00D23A5A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[#ffffff]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0273CE82" w14:textId="26C97BC8" w:rsidR="00D23A5A" w:rsidRPr="00F517F3" w:rsidRDefault="00D23A5A" w:rsidP="00D23A5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文字显示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应的普通颜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色。</w:t>
            </w:r>
          </w:p>
          <w:p w14:paraId="35E5C775" w14:textId="2FC60B99" w:rsidR="00D23A5A" w:rsidRPr="00F517F3" w:rsidRDefault="00D23A5A" w:rsidP="00D23A5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”</w:t>
            </w:r>
            <w:proofErr w:type="gramEnd"/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23.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/>
                <w:color w:val="0070C0"/>
                <w:kern w:val="0"/>
                <w:sz w:val="20"/>
                <w:szCs w:val="20"/>
              </w:rPr>
              <w:t xml:space="preserve">&gt; 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关于颜色核心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.docx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”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4B21AED7" w14:textId="40453969" w:rsidR="00D23A5A" w:rsidRPr="00F517F3" w:rsidRDefault="00D23A5A" w:rsidP="00D23A5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663D580D" w14:textId="3AB85759" w:rsidR="00D23A5A" w:rsidRPr="00F517F3" w:rsidRDefault="00D23A5A" w:rsidP="00D23A5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4CFBC1E1" w14:textId="77777777" w:rsidR="00D23A5A" w:rsidRPr="00F517F3" w:rsidRDefault="00D23A5A" w:rsidP="00D23A5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Color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</w:p>
          <w:p w14:paraId="5A67E4C8" w14:textId="7149B8B1" w:rsidR="00D23A5A" w:rsidRPr="00F517F3" w:rsidRDefault="00D23A5A" w:rsidP="00D23A5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颜色核心</w:t>
            </w:r>
          </w:p>
        </w:tc>
      </w:tr>
      <w:tr w:rsidR="00D23A5A" w:rsidRPr="00E2525E" w14:paraId="3D7F3ACA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66FF1DC7" w14:textId="51B55D42" w:rsidR="00D23A5A" w:rsidRPr="00F517F3" w:rsidRDefault="00D23A5A" w:rsidP="00D23A5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D23A5A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spellStart"/>
            <w:r w:rsidRPr="00D23A5A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clc</w:t>
            </w:r>
            <w:proofErr w:type="spellEnd"/>
            <w:r w:rsidRPr="00D23A5A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[#</w:t>
            </w:r>
            <w:proofErr w:type="gramStart"/>
            <w:r w:rsidRPr="00D23A5A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ffffff:#</w:t>
            </w:r>
            <w:proofErr w:type="gramEnd"/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1</w:t>
            </w:r>
            <w:r w:rsidRPr="00D23A5A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ffff:10]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5BB7B32A" w14:textId="5CD58885" w:rsidR="00D23A5A" w:rsidRPr="00F517F3" w:rsidRDefault="00D23A5A" w:rsidP="00D23A5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文字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按字数渐变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显示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普通颜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色。</w:t>
            </w:r>
          </w:p>
          <w:p w14:paraId="6426598C" w14:textId="31614726" w:rsidR="00D23A5A" w:rsidRPr="00F517F3" w:rsidRDefault="00D23A5A" w:rsidP="00D23A5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”</w:t>
            </w:r>
            <w:proofErr w:type="gramEnd"/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23.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/>
                <w:color w:val="0070C0"/>
                <w:kern w:val="0"/>
                <w:sz w:val="20"/>
                <w:szCs w:val="20"/>
              </w:rPr>
              <w:t xml:space="preserve">&gt; 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关于颜色核心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.docx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”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2E462C2C" w14:textId="343F43FB" w:rsidR="00D23A5A" w:rsidRPr="00F517F3" w:rsidRDefault="00D23A5A" w:rsidP="00D23A5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5519656E" w14:textId="7A1FBA63" w:rsidR="00D23A5A" w:rsidRPr="00F517F3" w:rsidRDefault="00D23A5A" w:rsidP="00D23A5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2E3E6FBC" w14:textId="77777777" w:rsidR="00D23A5A" w:rsidRPr="00F517F3" w:rsidRDefault="00D23A5A" w:rsidP="00D23A5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Color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</w:p>
          <w:p w14:paraId="4A5517CF" w14:textId="2C515E3C" w:rsidR="00D23A5A" w:rsidRPr="00F517F3" w:rsidRDefault="00D23A5A" w:rsidP="00D23A5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颜色核心</w:t>
            </w:r>
          </w:p>
        </w:tc>
      </w:tr>
      <w:tr w:rsidR="00D23A5A" w:rsidRPr="00E2525E" w14:paraId="4EF1D9A8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04DB3534" w14:textId="0C39B117" w:rsidR="00D23A5A" w:rsidRPr="00F517F3" w:rsidRDefault="00D23A5A" w:rsidP="00D23A5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D23A5A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D23A5A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csave</w:t>
            </w:r>
            <w:proofErr w:type="spellEnd"/>
            <w:proofErr w:type="gramEnd"/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7BF33E10" w14:textId="2EAD76ED" w:rsidR="00D23A5A" w:rsidRPr="00F517F3" w:rsidRDefault="00D23A5A" w:rsidP="00D23A5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暂存当前文本颜色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  <w:p w14:paraId="6894AF8E" w14:textId="3DA0F408" w:rsidR="00D23A5A" w:rsidRPr="00F517F3" w:rsidRDefault="00D23A5A" w:rsidP="00D23A5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”</w:t>
            </w:r>
            <w:proofErr w:type="gramEnd"/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23.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/>
                <w:color w:val="0070C0"/>
                <w:kern w:val="0"/>
                <w:sz w:val="20"/>
                <w:szCs w:val="20"/>
              </w:rPr>
              <w:t xml:space="preserve">&gt; 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关于颜色核心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.docx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”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2B1FC61C" w14:textId="4898DC98" w:rsidR="00D23A5A" w:rsidRPr="00F517F3" w:rsidRDefault="00D23A5A" w:rsidP="00D23A5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7CFFECBF" w14:textId="2B5380EC" w:rsidR="00D23A5A" w:rsidRPr="00F517F3" w:rsidRDefault="00D23A5A" w:rsidP="00D23A5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3D859F13" w14:textId="77777777" w:rsidR="00D23A5A" w:rsidRPr="00F517F3" w:rsidRDefault="00D23A5A" w:rsidP="00D23A5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Color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</w:p>
          <w:p w14:paraId="012A4DA8" w14:textId="4A345E5D" w:rsidR="00D23A5A" w:rsidRPr="00F517F3" w:rsidRDefault="00D23A5A" w:rsidP="00D23A5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颜色核心</w:t>
            </w:r>
          </w:p>
        </w:tc>
      </w:tr>
      <w:tr w:rsidR="00D23A5A" w:rsidRPr="00E2525E" w14:paraId="5869E8F1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53CD3E44" w14:textId="6D9C1EB3" w:rsidR="00D23A5A" w:rsidRPr="00F517F3" w:rsidRDefault="00D23A5A" w:rsidP="00D23A5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D23A5A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D23A5A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cload</w:t>
            </w:r>
            <w:proofErr w:type="spellEnd"/>
            <w:proofErr w:type="gramEnd"/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62BEB96F" w14:textId="09DF3884" w:rsidR="00D23A5A" w:rsidRPr="00F517F3" w:rsidRDefault="00D23A5A" w:rsidP="00D23A5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恢复暂存的文本颜色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  <w:p w14:paraId="03DA9E55" w14:textId="49DCD20E" w:rsidR="00D23A5A" w:rsidRPr="00F517F3" w:rsidRDefault="00D23A5A" w:rsidP="00D23A5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”</w:t>
            </w:r>
            <w:proofErr w:type="gramEnd"/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23.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/>
                <w:color w:val="0070C0"/>
                <w:kern w:val="0"/>
                <w:sz w:val="20"/>
                <w:szCs w:val="20"/>
              </w:rPr>
              <w:t xml:space="preserve">&gt; 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关于颜色核心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.docx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”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74F8DE5E" w14:textId="5614F40B" w:rsidR="00D23A5A" w:rsidRPr="00F517F3" w:rsidRDefault="00D23A5A" w:rsidP="00D23A5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0A77C4E5" w14:textId="7CE3372A" w:rsidR="00D23A5A" w:rsidRPr="00F517F3" w:rsidRDefault="00D23A5A" w:rsidP="00D23A5A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33C8390D" w14:textId="77777777" w:rsidR="00D23A5A" w:rsidRPr="00F517F3" w:rsidRDefault="00D23A5A" w:rsidP="00D23A5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CoreOfColor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</w:p>
          <w:p w14:paraId="2FC94BB3" w14:textId="234165B1" w:rsidR="00D23A5A" w:rsidRPr="00F517F3" w:rsidRDefault="00D23A5A" w:rsidP="00D23A5A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颜色核心</w:t>
            </w:r>
          </w:p>
        </w:tc>
      </w:tr>
      <w:tr w:rsidR="00CD4F83" w:rsidRPr="00E2525E" w14:paraId="7D93D219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010574B3" w14:textId="16D1268A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al</w:t>
            </w:r>
            <w:proofErr w:type="gramEnd"/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0C03E24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该字符之后的文字左对齐。</w:t>
            </w:r>
          </w:p>
          <w:p w14:paraId="495A9A65" w14:textId="1A1CEC42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hyperlink w:anchor="文本居中" w:history="1">
              <w:r w:rsidRPr="00F517F3">
                <w:rPr>
                  <w:rStyle w:val="a4"/>
                  <w:rFonts w:ascii="Tahoma" w:eastAsia="微软雅黑" w:hAnsi="Tahoma" w:cstheme="minorBidi" w:hint="eastAsia"/>
                  <w:kern w:val="0"/>
                  <w:sz w:val="20"/>
                  <w:szCs w:val="20"/>
                </w:rPr>
                <w:t>文本居中</w:t>
              </w:r>
            </w:hyperlink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33E1E458" w14:textId="62A05925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7C01C621" w14:textId="3C88D0FC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7C626A4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TextAlign</w:t>
            </w:r>
            <w:proofErr w:type="spellEnd"/>
          </w:p>
          <w:p w14:paraId="6B1AC8BC" w14:textId="37C54C4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本居中</w:t>
            </w:r>
          </w:p>
        </w:tc>
      </w:tr>
      <w:tr w:rsidR="00CD4F83" w:rsidRPr="00E2525E" w14:paraId="770113A6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519B46A3" w14:textId="270C0C72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ac</w:t>
            </w:r>
            <w:proofErr w:type="spellEnd"/>
            <w:proofErr w:type="gramEnd"/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1446444A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该字符之后的文字居中。</w:t>
            </w:r>
          </w:p>
          <w:p w14:paraId="4CF1C5D6" w14:textId="66B67A4F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hyperlink w:anchor="文本居中" w:history="1">
              <w:r w:rsidRPr="00F517F3">
                <w:rPr>
                  <w:rStyle w:val="a4"/>
                  <w:rFonts w:ascii="Tahoma" w:eastAsia="微软雅黑" w:hAnsi="Tahoma" w:cstheme="minorBidi" w:hint="eastAsia"/>
                  <w:kern w:val="0"/>
                  <w:sz w:val="20"/>
                  <w:szCs w:val="20"/>
                </w:rPr>
                <w:t>文本居中</w:t>
              </w:r>
            </w:hyperlink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23F8EC9" w14:textId="017F2815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0B55B261" w14:textId="06315904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2E30A873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TextAlign</w:t>
            </w:r>
            <w:proofErr w:type="spellEnd"/>
          </w:p>
          <w:p w14:paraId="71A8E25E" w14:textId="1BBB1961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本居中</w:t>
            </w:r>
          </w:p>
        </w:tc>
      </w:tr>
      <w:tr w:rsidR="00CD4F83" w:rsidRPr="00E2525E" w14:paraId="04B001DA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7792B021" w14:textId="73C9715E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ar</w:t>
            </w:r>
            <w:proofErr w:type="spellEnd"/>
            <w:proofErr w:type="gramEnd"/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120F2484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该字符之后的文字右对齐。</w:t>
            </w:r>
          </w:p>
          <w:p w14:paraId="517BCE09" w14:textId="69F89379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hyperlink w:anchor="文本居中" w:history="1">
              <w:r w:rsidRPr="00F517F3">
                <w:rPr>
                  <w:rStyle w:val="a4"/>
                  <w:rFonts w:ascii="Tahoma" w:eastAsia="微软雅黑" w:hAnsi="Tahoma" w:cstheme="minorBidi" w:hint="eastAsia"/>
                  <w:kern w:val="0"/>
                  <w:sz w:val="20"/>
                  <w:szCs w:val="20"/>
                </w:rPr>
                <w:t>文本居中</w:t>
              </w:r>
            </w:hyperlink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159C066A" w14:textId="003E79A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DAECD80" w14:textId="77CDB655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29D8E3B3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TextAlign</w:t>
            </w:r>
            <w:proofErr w:type="spellEnd"/>
          </w:p>
          <w:p w14:paraId="560E7BCB" w14:textId="00A425D2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本居中</w:t>
            </w:r>
          </w:p>
        </w:tc>
      </w:tr>
      <w:tr w:rsidR="00CD4F83" w:rsidRPr="00E2525E" w14:paraId="009D1929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6681CF76" w14:textId="344B89F5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img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]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50F85D56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在光标位置绘制大图片。</w:t>
            </w:r>
          </w:p>
          <w:p w14:paraId="1D00DEC6" w14:textId="63218FB5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hyperlink w:anchor="大图片字符" w:history="1">
              <w:r w:rsidRPr="00F517F3">
                <w:rPr>
                  <w:rStyle w:val="a4"/>
                  <w:rFonts w:ascii="Tahoma" w:eastAsia="微软雅黑" w:hAnsi="Tahoma" w:cstheme="minorBidi" w:hint="eastAsia"/>
                  <w:kern w:val="0"/>
                  <w:sz w:val="20"/>
                  <w:szCs w:val="20"/>
                </w:rPr>
                <w:t>大图片字符</w:t>
              </w:r>
            </w:hyperlink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456F23E7" w14:textId="199304A6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53C123D1" w14:textId="38260B61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268F4F1F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TextBigImage</w:t>
            </w:r>
            <w:proofErr w:type="spellEnd"/>
          </w:p>
          <w:p w14:paraId="3387ED08" w14:textId="62DB2BA8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大图片字符</w:t>
            </w:r>
          </w:p>
        </w:tc>
      </w:tr>
      <w:tr w:rsidR="00CD4F83" w:rsidRPr="00E2525E" w14:paraId="0C97D3B4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3FD58BF4" w14:textId="0D26AC3E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img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[1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: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位置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[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5,-5]]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7E66F22B" w14:textId="1FAA82B1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在光标位置偏移一点绘制大图片，不影响光标位置。见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hyperlink w:anchor="大图片字符" w:history="1">
              <w:r w:rsidRPr="00F517F3">
                <w:rPr>
                  <w:rStyle w:val="a4"/>
                  <w:rFonts w:ascii="Tahoma" w:eastAsia="微软雅黑" w:hAnsi="Tahoma" w:cstheme="minorBidi" w:hint="eastAsia"/>
                  <w:kern w:val="0"/>
                  <w:sz w:val="20"/>
                  <w:szCs w:val="20"/>
                </w:rPr>
                <w:t>大图片字符</w:t>
              </w:r>
            </w:hyperlink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4E65565A" w14:textId="6B6494AB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20AEA8EB" w14:textId="0CA85232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3065F532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TextBigImage</w:t>
            </w:r>
            <w:proofErr w:type="spellEnd"/>
          </w:p>
          <w:p w14:paraId="6792FA43" w14:textId="527C5F5F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大图片字符</w:t>
            </w:r>
          </w:p>
        </w:tc>
      </w:tr>
      <w:tr w:rsidR="00CD4F83" w:rsidRPr="00E2525E" w14:paraId="5873989E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D797EBD" w14:textId="0863A20C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lastRenderedPageBreak/>
              <w:t>\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str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]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14C545D" w14:textId="77777777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插件中自定义配置的字符串。</w:t>
            </w:r>
          </w:p>
          <w:p w14:paraId="28FFEEC1" w14:textId="184D61DC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见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hyperlink w:anchor="字符串核心" w:history="1">
              <w:r w:rsidRPr="00F517F3">
                <w:rPr>
                  <w:rStyle w:val="a4"/>
                  <w:rFonts w:ascii="Tahoma" w:eastAsia="微软雅黑" w:hAnsi="Tahoma" w:cstheme="minorBidi" w:hint="eastAsia"/>
                  <w:kern w:val="0"/>
                  <w:sz w:val="20"/>
                  <w:szCs w:val="20"/>
                </w:rPr>
                <w:t>字符串核心</w:t>
              </w:r>
            </w:hyperlink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D7730A2" w14:textId="6BAFE1F4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6091C4D7" w14:textId="557C2DD9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17F7C05E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CoreOfString</w:t>
            </w:r>
            <w:proofErr w:type="spellEnd"/>
          </w:p>
          <w:p w14:paraId="53394E09" w14:textId="169B8428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系统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字符串核心</w:t>
            </w:r>
          </w:p>
        </w:tc>
      </w:tr>
      <w:tr w:rsidR="00CD4F83" w:rsidRPr="00E2525E" w14:paraId="38180C99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31A62CD4" w14:textId="2574D981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dDCOB</w:t>
            </w:r>
            <w:proofErr w:type="spellEnd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[</w:t>
            </w:r>
            <w:proofErr w:type="gramEnd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1]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4F128D11" w14:textId="0EC8F971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之后的文字使用</w:t>
            </w:r>
            <w:proofErr w:type="gramStart"/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描边颜色</w:t>
            </w:r>
            <w:proofErr w:type="gramEnd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1</w:t>
            </w: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15BAAD08" w14:textId="5538B241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358CB5F1" w14:textId="7B1B5C6C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4B44D107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CharOuterBorder</w:t>
            </w:r>
            <w:proofErr w:type="spellEnd"/>
          </w:p>
          <w:p w14:paraId="722CB491" w14:textId="2A13D51B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描边效果</w:t>
            </w:r>
            <w:proofErr w:type="gramEnd"/>
          </w:p>
        </w:tc>
      </w:tr>
      <w:tr w:rsidR="00CD4F83" w:rsidRPr="00E2525E" w14:paraId="1138A6EF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210E4E9B" w14:textId="4F1613C8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dDCOB</w:t>
            </w:r>
            <w:proofErr w:type="spellEnd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[</w:t>
            </w:r>
            <w:proofErr w:type="gramEnd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1,4]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3CEA62E1" w14:textId="1D01AE2F" w:rsidR="00CD4F83" w:rsidRPr="00F517F3" w:rsidRDefault="00CD4F83" w:rsidP="00CD4F8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之后的文字使用</w:t>
            </w:r>
            <w:proofErr w:type="gramStart"/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描边颜色</w:t>
            </w:r>
            <w:proofErr w:type="gramEnd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1</w:t>
            </w: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，厚度</w:t>
            </w: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4</w:t>
            </w: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06E03206" w14:textId="63B5A241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61EBD350" w14:textId="4A1E7DBE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55E3454C" w14:textId="77777777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CharOuterBorder</w:t>
            </w:r>
            <w:proofErr w:type="spellEnd"/>
          </w:p>
          <w:p w14:paraId="2F169AAD" w14:textId="0AE6624F" w:rsidR="00CD4F83" w:rsidRPr="00F517F3" w:rsidRDefault="00CD4F83" w:rsidP="00CD4F83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描边效果</w:t>
            </w:r>
            <w:proofErr w:type="gramEnd"/>
          </w:p>
        </w:tc>
      </w:tr>
      <w:tr w:rsidR="00F47511" w:rsidRPr="00E2525E" w14:paraId="7C7E06FD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63A373AE" w14:textId="4C2D389B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\</w:t>
            </w:r>
            <w:proofErr w:type="spellStart"/>
            <w:r w:rsidRPr="00F45A1A">
              <w:rPr>
                <w:rFonts w:ascii="Tahoma" w:eastAsia="微软雅黑" w:hAnsi="Tahoma"/>
                <w:kern w:val="0"/>
                <w:sz w:val="20"/>
                <w:szCs w:val="20"/>
              </w:rPr>
              <w:t>dDCO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  <w:r w:rsidRPr="00F45A1A">
              <w:rPr>
                <w:rFonts w:ascii="Tahoma" w:eastAsia="微软雅黑" w:hAnsi="Tahoma"/>
                <w:kern w:val="0"/>
                <w:sz w:val="20"/>
                <w:szCs w:val="20"/>
              </w:rPr>
              <w:t>r</w:t>
            </w:r>
            <w:proofErr w:type="spellEnd"/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1099B33B" w14:textId="7DE165DA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AE02A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之后的文字</w:t>
            </w:r>
            <w:proofErr w:type="gramStart"/>
            <w:r w:rsidRPr="00AE02A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恢复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描边</w:t>
            </w:r>
            <w:r w:rsidRPr="00AE02A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设置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737D89D0" w14:textId="0DC53D72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321CF749" w14:textId="62D2E72C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4FFB7BFE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CharOuterBorder</w:t>
            </w:r>
            <w:proofErr w:type="spellEnd"/>
          </w:p>
          <w:p w14:paraId="1C4775C7" w14:textId="7DD0A685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描边效果</w:t>
            </w:r>
            <w:proofErr w:type="gramEnd"/>
          </w:p>
        </w:tc>
      </w:tr>
      <w:tr w:rsidR="00F47511" w:rsidRPr="00E2525E" w14:paraId="47ABB134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06BA0B98" w14:textId="4B0D4A5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AE02A5">
              <w:rPr>
                <w:rFonts w:ascii="Tahoma" w:eastAsia="微软雅黑" w:hAnsi="Tahoma"/>
                <w:kern w:val="0"/>
                <w:sz w:val="20"/>
                <w:szCs w:val="20"/>
              </w:rPr>
              <w:t>\</w:t>
            </w:r>
            <w:proofErr w:type="spellStart"/>
            <w:r w:rsidRPr="00AE02A5">
              <w:rPr>
                <w:rFonts w:ascii="Tahoma" w:eastAsia="微软雅黑" w:hAnsi="Tahoma"/>
                <w:kern w:val="0"/>
                <w:sz w:val="20"/>
                <w:szCs w:val="20"/>
              </w:rPr>
              <w:t>dDCO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  <w:r w:rsidRPr="00AE02A5">
              <w:rPr>
                <w:rFonts w:ascii="Tahoma" w:eastAsia="微软雅黑" w:hAnsi="Tahoma"/>
                <w:kern w:val="0"/>
                <w:sz w:val="20"/>
                <w:szCs w:val="20"/>
              </w:rPr>
              <w:t>off</w:t>
            </w:r>
            <w:proofErr w:type="spellEnd"/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2A5B83E3" w14:textId="57E9C60B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AE02A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之后的文字关闭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描边效果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13DF61C0" w14:textId="4891480F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7BB5C4C2" w14:textId="0886382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2024D556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CharOuterBorder</w:t>
            </w:r>
            <w:proofErr w:type="spellEnd"/>
          </w:p>
          <w:p w14:paraId="074A47A8" w14:textId="4018FB51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描边效果</w:t>
            </w:r>
            <w:proofErr w:type="gramEnd"/>
          </w:p>
        </w:tc>
      </w:tr>
      <w:tr w:rsidR="00F47511" w:rsidRPr="00E2525E" w14:paraId="505781ED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267C5454" w14:textId="6729BA3C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oc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6]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46DA897B" w14:textId="77777777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的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字边线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为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颜色。</w:t>
            </w:r>
          </w:p>
          <w:p w14:paraId="0ABBEBD1" w14:textId="48D90CEC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(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能填默认颜色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0-31)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66526779" w14:textId="49D1A063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02586FCB" w14:textId="0A02C9F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7A49DB34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CharOuterBorder</w:t>
            </w:r>
            <w:proofErr w:type="spellEnd"/>
          </w:p>
          <w:p w14:paraId="15C56244" w14:textId="652A6C85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描边效果</w:t>
            </w:r>
            <w:proofErr w:type="gramEnd"/>
          </w:p>
        </w:tc>
      </w:tr>
      <w:tr w:rsidR="00F47511" w:rsidRPr="00E2525E" w14:paraId="7F1C3B31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001A6641" w14:textId="281DCACF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ow[</w:t>
            </w:r>
            <w:proofErr w:type="gram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3]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19FA3919" w14:textId="77777777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的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字边线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厚度为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像素。</w:t>
            </w:r>
          </w:p>
          <w:p w14:paraId="0FD1793F" w14:textId="2F6D3C04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(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标准为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1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像素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)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7225311D" w14:textId="0CA42752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17DA1BD5" w14:textId="10851B4E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7F29FDC2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CharOuterBorder</w:t>
            </w:r>
            <w:proofErr w:type="spellEnd"/>
          </w:p>
          <w:p w14:paraId="256A6E75" w14:textId="08F907BF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描边效果</w:t>
            </w:r>
            <w:proofErr w:type="gramEnd"/>
          </w:p>
        </w:tc>
      </w:tr>
      <w:tr w:rsidR="00F47511" w:rsidRPr="00E2525E" w14:paraId="3A6329C8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D51794D" w14:textId="64169286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DCOG</w:t>
            </w:r>
            <w:proofErr w:type="spellEnd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[</w:t>
            </w:r>
            <w:proofErr w:type="gramEnd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1]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29A73E10" w14:textId="50FFFB37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之后的文字使用颜色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1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的外发光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1004C368" w14:textId="4EBAFE64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1C92D39" w14:textId="76BE1306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BB987A6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Drill_Dialog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harOuterGlow</w:t>
            </w:r>
            <w:proofErr w:type="spellEnd"/>
          </w:p>
          <w:p w14:paraId="3DD89F47" w14:textId="1795E19F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外发光效果</w:t>
            </w:r>
          </w:p>
        </w:tc>
      </w:tr>
      <w:tr w:rsidR="00F47511" w:rsidRPr="00E2525E" w14:paraId="3A4FCCA6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62DB78C6" w14:textId="07555356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DCOG</w:t>
            </w:r>
            <w:proofErr w:type="spellEnd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[</w:t>
            </w:r>
            <w:proofErr w:type="gramEnd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1:5:1:1]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18B537C6" w14:textId="6F6AC25C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之后的文字使用颜色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1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，厚度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5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，偏移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(</w:t>
            </w: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1,1)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的外发光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B29535C" w14:textId="74ECBF11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7B6FE59B" w14:textId="396AF2FA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</w:tcPr>
          <w:p w14:paraId="5FAC1BF5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Drill_Dialog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harOuterGlow</w:t>
            </w:r>
            <w:proofErr w:type="spellEnd"/>
          </w:p>
          <w:p w14:paraId="0EC86ED0" w14:textId="68B96ED4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外发光效果</w:t>
            </w:r>
          </w:p>
        </w:tc>
      </w:tr>
      <w:tr w:rsidR="00F47511" w:rsidRPr="00E2525E" w14:paraId="4500F00C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A480A69" w14:textId="286B5504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\</w:t>
            </w:r>
            <w:proofErr w:type="spellStart"/>
            <w:r w:rsidRPr="00F45A1A">
              <w:rPr>
                <w:rFonts w:ascii="Tahoma" w:eastAsia="微软雅黑" w:hAnsi="Tahoma"/>
                <w:kern w:val="0"/>
                <w:sz w:val="20"/>
                <w:szCs w:val="20"/>
              </w:rPr>
              <w:t>dDCOGr</w:t>
            </w:r>
            <w:proofErr w:type="spellEnd"/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28C41A77" w14:textId="5333317F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AE02A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之后的文字恢复外发光设置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0638032D" w14:textId="56F827C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DDE94D0" w14:textId="091AD7A9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</w:tcPr>
          <w:p w14:paraId="00109544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Drill_Dialog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harOuterGlow</w:t>
            </w:r>
            <w:proofErr w:type="spellEnd"/>
          </w:p>
          <w:p w14:paraId="4EFFC3A2" w14:textId="173B033C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外发光效果</w:t>
            </w:r>
          </w:p>
        </w:tc>
      </w:tr>
      <w:tr w:rsidR="00F47511" w:rsidRPr="00E2525E" w14:paraId="65349D40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1D9D951" w14:textId="6DFEA78E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AE02A5">
              <w:rPr>
                <w:rFonts w:ascii="Tahoma" w:eastAsia="微软雅黑" w:hAnsi="Tahoma"/>
                <w:kern w:val="0"/>
                <w:sz w:val="20"/>
                <w:szCs w:val="20"/>
              </w:rPr>
              <w:t>\</w:t>
            </w:r>
            <w:proofErr w:type="spellStart"/>
            <w:r w:rsidRPr="00AE02A5">
              <w:rPr>
                <w:rFonts w:ascii="Tahoma" w:eastAsia="微软雅黑" w:hAnsi="Tahoma"/>
                <w:kern w:val="0"/>
                <w:sz w:val="20"/>
                <w:szCs w:val="20"/>
              </w:rPr>
              <w:t>dDCOGoff</w:t>
            </w:r>
            <w:proofErr w:type="spellEnd"/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0D72D03F" w14:textId="5D6EEB4B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AE02A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之后的文字关闭外发光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效果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08ABAFDF" w14:textId="7E433D3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D86AD38" w14:textId="74905FFD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</w:tcPr>
          <w:p w14:paraId="61BF543C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Drill_Dialog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harOuterGlow</w:t>
            </w:r>
            <w:proofErr w:type="spellEnd"/>
          </w:p>
          <w:p w14:paraId="72B00173" w14:textId="040F6E39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外发光效果</w:t>
            </w:r>
          </w:p>
        </w:tc>
      </w:tr>
      <w:tr w:rsidR="00F47511" w:rsidRPr="00E2525E" w14:paraId="6E6EB714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7B7DC29" w14:textId="329E1CD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og</w:t>
            </w:r>
            <w:proofErr w:type="spellEnd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[</w:t>
            </w:r>
            <w:proofErr w:type="gramEnd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1]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2385F23A" w14:textId="76C542BD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与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\</w:t>
            </w:r>
            <w:proofErr w:type="spellStart"/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DCOG</w:t>
            </w:r>
            <w:proofErr w:type="spellEnd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[1]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一样，简写形式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4AA7309" w14:textId="65D0241E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7A0C038C" w14:textId="7D0675CD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</w:tcPr>
          <w:p w14:paraId="3629E07E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Drill_Dialog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harOuterGlow</w:t>
            </w:r>
            <w:proofErr w:type="spellEnd"/>
          </w:p>
          <w:p w14:paraId="39F1058D" w14:textId="7F9600A2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外发光效果</w:t>
            </w:r>
          </w:p>
        </w:tc>
      </w:tr>
      <w:tr w:rsidR="00F47511" w:rsidRPr="00E2525E" w14:paraId="26CA46DF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08A2F553" w14:textId="089E3650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lastRenderedPageBreak/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o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s</w:t>
            </w:r>
            <w:proofErr w:type="spellEnd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[</w:t>
            </w:r>
            <w:proofErr w:type="gramEnd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5]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EAA2B4B" w14:textId="38965309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之后的文字改变外发光厚度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5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，简写形式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114BDAA7" w14:textId="7BE230AE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60FFCA1" w14:textId="2F72831D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</w:tcPr>
          <w:p w14:paraId="6D313BA7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>Drill_Dialog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harOuterGlow</w:t>
            </w:r>
            <w:proofErr w:type="spellEnd"/>
          </w:p>
          <w:p w14:paraId="4E5B7CA9" w14:textId="14CA646A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F517F3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外发光效果</w:t>
            </w:r>
          </w:p>
        </w:tc>
      </w:tr>
      <w:tr w:rsidR="00F47511" w:rsidRPr="00E2525E" w14:paraId="20ACBA3F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00E18AF2" w14:textId="55B5F1D9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spellStart"/>
            <w:proofErr w:type="gram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fn</w:t>
            </w:r>
            <w:proofErr w:type="spell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[</w:t>
            </w:r>
            <w:proofErr w:type="spellStart"/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G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ameFont</w:t>
            </w:r>
            <w:proofErr w:type="spell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]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400BFF74" w14:textId="77777777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定之后的文字字体。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详细去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看看</w:t>
            </w:r>
          </w:p>
          <w:p w14:paraId="679C0502" w14:textId="2753D504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”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23.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 xml:space="preserve"> </w:t>
            </w:r>
            <w:r w:rsidRPr="00F517F3">
              <w:rPr>
                <w:rFonts w:ascii="Tahoma" w:eastAsia="微软雅黑" w:hAnsi="Tahoma" w:cstheme="minorBidi"/>
                <w:color w:val="0070C0"/>
                <w:kern w:val="0"/>
                <w:sz w:val="20"/>
                <w:szCs w:val="20"/>
              </w:rPr>
              <w:t xml:space="preserve">&gt; 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关于字体管理器</w:t>
            </w:r>
            <w:r w:rsidRPr="00F517F3">
              <w:rPr>
                <w:rFonts w:ascii="Tahoma" w:eastAsia="微软雅黑" w:hAnsi="Tahoma" w:cstheme="minorBidi" w:hint="eastAsia"/>
                <w:color w:val="0070C0"/>
                <w:kern w:val="0"/>
                <w:sz w:val="20"/>
                <w:szCs w:val="20"/>
              </w:rPr>
              <w:t>.docx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”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6779062D" w14:textId="561FC60E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28EED998" w14:textId="1BFDEB7E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F2F2F2" w:themeFill="background1" w:themeFillShade="F2"/>
            <w:vAlign w:val="center"/>
          </w:tcPr>
          <w:p w14:paraId="77400388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FontFace</w:t>
            </w:r>
            <w:proofErr w:type="spellEnd"/>
          </w:p>
          <w:p w14:paraId="6E1E6F9D" w14:textId="6DD47289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字体管理器</w:t>
            </w:r>
          </w:p>
        </w:tc>
      </w:tr>
      <w:tr w:rsidR="00F47511" w:rsidRPr="00E2525E" w14:paraId="541005E7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20D58FC9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&lt;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小爱丽丝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307" w:type="dxa"/>
            <w:shd w:val="clear" w:color="auto" w:fill="auto"/>
            <w:vAlign w:val="center"/>
          </w:tcPr>
          <w:p w14:paraId="3BF9CC2A" w14:textId="77777777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建立一个靠左的姓名框。</w:t>
            </w:r>
          </w:p>
        </w:tc>
        <w:tc>
          <w:tcPr>
            <w:tcW w:w="1666" w:type="dxa"/>
            <w:shd w:val="clear" w:color="auto" w:fill="auto"/>
            <w:vAlign w:val="center"/>
          </w:tcPr>
          <w:p w14:paraId="791A3F4C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7EFB30DB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shd w:val="clear" w:color="auto" w:fill="auto"/>
            <w:vAlign w:val="center"/>
          </w:tcPr>
          <w:p w14:paraId="058E3148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NameBox</w:t>
            </w:r>
            <w:proofErr w:type="spellEnd"/>
          </w:p>
          <w:p w14:paraId="3B05440A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姓名框窗口</w:t>
            </w:r>
          </w:p>
        </w:tc>
      </w:tr>
      <w:tr w:rsidR="00F47511" w:rsidRPr="00E2525E" w14:paraId="104739E2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05BF59B2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nl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&lt;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小爱丽丝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307" w:type="dxa"/>
            <w:shd w:val="clear" w:color="auto" w:fill="auto"/>
            <w:vAlign w:val="center"/>
          </w:tcPr>
          <w:p w14:paraId="18E0AEEC" w14:textId="77777777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建立一个靠左的姓名框。</w:t>
            </w:r>
          </w:p>
        </w:tc>
        <w:tc>
          <w:tcPr>
            <w:tcW w:w="1666" w:type="dxa"/>
            <w:shd w:val="clear" w:color="auto" w:fill="auto"/>
            <w:vAlign w:val="center"/>
          </w:tcPr>
          <w:p w14:paraId="7EA3627B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5D060537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shd w:val="clear" w:color="auto" w:fill="auto"/>
            <w:vAlign w:val="center"/>
          </w:tcPr>
          <w:p w14:paraId="4B02E4A0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NameBox</w:t>
            </w:r>
            <w:proofErr w:type="spellEnd"/>
          </w:p>
          <w:p w14:paraId="49099934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姓名框窗口</w:t>
            </w:r>
          </w:p>
        </w:tc>
      </w:tr>
      <w:tr w:rsidR="00F47511" w:rsidRPr="00E2525E" w14:paraId="1137F898" w14:textId="77777777" w:rsidTr="00F47511">
        <w:tc>
          <w:tcPr>
            <w:tcW w:w="2310" w:type="dxa"/>
            <w:gridSpan w:val="2"/>
            <w:shd w:val="clear" w:color="auto" w:fill="auto"/>
            <w:vAlign w:val="center"/>
          </w:tcPr>
          <w:p w14:paraId="17844C59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nc</w:t>
            </w:r>
            <w:proofErr w:type="spellEnd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&lt;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小爱丽丝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307" w:type="dxa"/>
            <w:shd w:val="clear" w:color="auto" w:fill="auto"/>
            <w:vAlign w:val="center"/>
          </w:tcPr>
          <w:p w14:paraId="4971C37B" w14:textId="77777777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建立一个居中的姓名框。</w:t>
            </w:r>
          </w:p>
        </w:tc>
        <w:tc>
          <w:tcPr>
            <w:tcW w:w="1666" w:type="dxa"/>
            <w:shd w:val="clear" w:color="auto" w:fill="auto"/>
            <w:vAlign w:val="center"/>
          </w:tcPr>
          <w:p w14:paraId="2C6514A9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shd w:val="clear" w:color="auto" w:fill="auto"/>
            <w:vAlign w:val="center"/>
          </w:tcPr>
          <w:p w14:paraId="3CD65C1B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shd w:val="clear" w:color="auto" w:fill="auto"/>
            <w:vAlign w:val="center"/>
          </w:tcPr>
          <w:p w14:paraId="069840F1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NameBox</w:t>
            </w:r>
            <w:proofErr w:type="spellEnd"/>
          </w:p>
          <w:p w14:paraId="1A001BD2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姓名框窗口</w:t>
            </w:r>
          </w:p>
        </w:tc>
      </w:tr>
      <w:tr w:rsidR="00F47511" w:rsidRPr="00E2525E" w14:paraId="4F23A4B7" w14:textId="77777777" w:rsidTr="00F47511">
        <w:tc>
          <w:tcPr>
            <w:tcW w:w="2310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B48A6A1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r&lt;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小爱丽丝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307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D2D25F0" w14:textId="77777777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建立一个靠右的姓名框。</w:t>
            </w:r>
          </w:p>
        </w:tc>
        <w:tc>
          <w:tcPr>
            <w:tcW w:w="1666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68152B8C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41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0F347F04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表达式</w:t>
            </w:r>
          </w:p>
        </w:tc>
        <w:tc>
          <w:tcPr>
            <w:tcW w:w="3668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6BF9782B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NameBox</w:t>
            </w:r>
            <w:proofErr w:type="spellEnd"/>
          </w:p>
          <w:p w14:paraId="5C8400E8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姓名框窗口</w:t>
            </w:r>
          </w:p>
        </w:tc>
      </w:tr>
      <w:tr w:rsidR="00F47511" w:rsidRPr="00E2525E" w14:paraId="0003B6DF" w14:textId="77777777" w:rsidTr="00F47511">
        <w:tc>
          <w:tcPr>
            <w:tcW w:w="2310" w:type="dxa"/>
            <w:gridSpan w:val="2"/>
            <w:shd w:val="clear" w:color="auto" w:fill="F2F2F2" w:themeFill="background1" w:themeFillShade="F2"/>
            <w:vAlign w:val="center"/>
          </w:tcPr>
          <w:p w14:paraId="2572D18E" w14:textId="75329E92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proofErr w:type="spell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dDCCE</w:t>
            </w:r>
            <w:proofErr w:type="spell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[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[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某文字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]: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标准闪烁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: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持续时间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[60]: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周期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[30]]</w:t>
            </w:r>
          </w:p>
        </w:tc>
        <w:tc>
          <w:tcPr>
            <w:tcW w:w="4307" w:type="dxa"/>
            <w:shd w:val="clear" w:color="auto" w:fill="F2F2F2" w:themeFill="background1" w:themeFillShade="F2"/>
            <w:vAlign w:val="center"/>
          </w:tcPr>
          <w:p w14:paraId="435F3F4C" w14:textId="77777777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使得字符块能播放持续动作效果。</w:t>
            </w:r>
          </w:p>
          <w:p w14:paraId="40DDFC98" w14:textId="7FEAFA0D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详细看前面的章节：</w:t>
            </w:r>
            <w:hyperlink w:anchor="持续动作效果字符" w:history="1">
              <w:r w:rsidRPr="00F517F3">
                <w:rPr>
                  <w:rStyle w:val="a4"/>
                  <w:rFonts w:ascii="Tahoma" w:eastAsia="微软雅黑" w:hAnsi="Tahoma" w:cstheme="minorBidi" w:hint="eastAsia"/>
                  <w:kern w:val="0"/>
                  <w:sz w:val="20"/>
                  <w:szCs w:val="20"/>
                </w:rPr>
                <w:t>持续动作效果字符</w:t>
              </w:r>
            </w:hyperlink>
          </w:p>
        </w:tc>
        <w:tc>
          <w:tcPr>
            <w:tcW w:w="1666" w:type="dxa"/>
            <w:shd w:val="clear" w:color="auto" w:fill="F2F2F2" w:themeFill="background1" w:themeFillShade="F2"/>
            <w:vAlign w:val="center"/>
          </w:tcPr>
          <w:p w14:paraId="1F301C0D" w14:textId="687E2DD0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F2F2F2" w:themeFill="background1" w:themeFillShade="F2"/>
            <w:vAlign w:val="center"/>
          </w:tcPr>
          <w:p w14:paraId="13B0E77B" w14:textId="4BB06BD0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shd w:val="clear" w:color="auto" w:fill="F2F2F2" w:themeFill="background1" w:themeFillShade="F2"/>
            <w:vAlign w:val="center"/>
          </w:tcPr>
          <w:p w14:paraId="19768F99" w14:textId="65F5E0E5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CharContinuedEffect</w:t>
            </w:r>
            <w:proofErr w:type="spellEnd"/>
          </w:p>
          <w:p w14:paraId="04AD1B79" w14:textId="5D4E2446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字符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块持续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动作效果</w:t>
            </w:r>
          </w:p>
        </w:tc>
      </w:tr>
      <w:tr w:rsidR="00F47511" w:rsidRPr="00E2525E" w14:paraId="2106EF71" w14:textId="77777777" w:rsidTr="00F47511">
        <w:tc>
          <w:tcPr>
            <w:tcW w:w="2310" w:type="dxa"/>
            <w:gridSpan w:val="2"/>
            <w:shd w:val="clear" w:color="auto" w:fill="F2F2F2" w:themeFill="background1" w:themeFillShade="F2"/>
            <w:vAlign w:val="center"/>
          </w:tcPr>
          <w:p w14:paraId="298B282F" w14:textId="57C758B4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proofErr w:type="spell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dDCCE</w:t>
            </w:r>
            <w:proofErr w:type="spell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[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本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[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某文字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]: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预设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[4]]</w:t>
            </w:r>
          </w:p>
        </w:tc>
        <w:tc>
          <w:tcPr>
            <w:tcW w:w="4307" w:type="dxa"/>
            <w:shd w:val="clear" w:color="auto" w:fill="F2F2F2" w:themeFill="background1" w:themeFillShade="F2"/>
            <w:vAlign w:val="center"/>
          </w:tcPr>
          <w:p w14:paraId="5A915C21" w14:textId="10853D85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预设动作的标准写法。</w:t>
            </w:r>
          </w:p>
        </w:tc>
        <w:tc>
          <w:tcPr>
            <w:tcW w:w="1666" w:type="dxa"/>
            <w:shd w:val="clear" w:color="auto" w:fill="F2F2F2" w:themeFill="background1" w:themeFillShade="F2"/>
            <w:vAlign w:val="center"/>
          </w:tcPr>
          <w:p w14:paraId="1588497A" w14:textId="6579C69C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F2F2F2" w:themeFill="background1" w:themeFillShade="F2"/>
            <w:vAlign w:val="center"/>
          </w:tcPr>
          <w:p w14:paraId="28778345" w14:textId="0BC54BF5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shd w:val="clear" w:color="auto" w:fill="F2F2F2" w:themeFill="background1" w:themeFillShade="F2"/>
            <w:vAlign w:val="center"/>
          </w:tcPr>
          <w:p w14:paraId="2B6310CE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CharContinuedEffect</w:t>
            </w:r>
            <w:proofErr w:type="spellEnd"/>
          </w:p>
          <w:p w14:paraId="0BF3BF84" w14:textId="2ECD1A60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字符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块持续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动作效果</w:t>
            </w:r>
          </w:p>
        </w:tc>
      </w:tr>
      <w:tr w:rsidR="00F47511" w:rsidRPr="00E2525E" w14:paraId="302A57EC" w14:textId="77777777" w:rsidTr="00F47511">
        <w:tc>
          <w:tcPr>
            <w:tcW w:w="2310" w:type="dxa"/>
            <w:gridSpan w:val="2"/>
            <w:shd w:val="clear" w:color="auto" w:fill="F2F2F2" w:themeFill="background1" w:themeFillShade="F2"/>
            <w:vAlign w:val="center"/>
          </w:tcPr>
          <w:p w14:paraId="6F7C20D3" w14:textId="29679F42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proofErr w:type="spell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dDCCE</w:t>
            </w:r>
            <w:proofErr w:type="spell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[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某文字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: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预设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[4]]</w:t>
            </w:r>
          </w:p>
        </w:tc>
        <w:tc>
          <w:tcPr>
            <w:tcW w:w="4307" w:type="dxa"/>
            <w:shd w:val="clear" w:color="auto" w:fill="F2F2F2" w:themeFill="background1" w:themeFillShade="F2"/>
            <w:vAlign w:val="center"/>
          </w:tcPr>
          <w:p w14:paraId="08042D66" w14:textId="0704E216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预设动作的简略写法。</w:t>
            </w:r>
          </w:p>
        </w:tc>
        <w:tc>
          <w:tcPr>
            <w:tcW w:w="1666" w:type="dxa"/>
            <w:shd w:val="clear" w:color="auto" w:fill="F2F2F2" w:themeFill="background1" w:themeFillShade="F2"/>
            <w:vAlign w:val="center"/>
          </w:tcPr>
          <w:p w14:paraId="234E6784" w14:textId="292D3C33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F2F2F2" w:themeFill="background1" w:themeFillShade="F2"/>
            <w:vAlign w:val="center"/>
          </w:tcPr>
          <w:p w14:paraId="11E5F50B" w14:textId="476B27D3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shd w:val="clear" w:color="auto" w:fill="F2F2F2" w:themeFill="background1" w:themeFillShade="F2"/>
            <w:vAlign w:val="center"/>
          </w:tcPr>
          <w:p w14:paraId="500A5A29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CharContinuedEffect</w:t>
            </w:r>
            <w:proofErr w:type="spellEnd"/>
          </w:p>
          <w:p w14:paraId="3DF6626A" w14:textId="58E2EDB3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字符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块持续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动作效果</w:t>
            </w:r>
          </w:p>
        </w:tc>
      </w:tr>
      <w:tr w:rsidR="00F47511" w:rsidRPr="00E2525E" w14:paraId="74EAB659" w14:textId="77777777" w:rsidTr="00F47511">
        <w:tc>
          <w:tcPr>
            <w:tcW w:w="2310" w:type="dxa"/>
            <w:gridSpan w:val="2"/>
            <w:shd w:val="clear" w:color="auto" w:fill="F2F2F2" w:themeFill="background1" w:themeFillShade="F2"/>
            <w:vAlign w:val="center"/>
          </w:tcPr>
          <w:p w14:paraId="5C647618" w14:textId="0AAB633D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proofErr w:type="spell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dDCCE</w:t>
            </w:r>
            <w:proofErr w:type="spell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[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某文字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:4]</w:t>
            </w:r>
          </w:p>
        </w:tc>
        <w:tc>
          <w:tcPr>
            <w:tcW w:w="4307" w:type="dxa"/>
            <w:shd w:val="clear" w:color="auto" w:fill="F2F2F2" w:themeFill="background1" w:themeFillShade="F2"/>
            <w:vAlign w:val="center"/>
          </w:tcPr>
          <w:p w14:paraId="15136DC8" w14:textId="6295E2FE" w:rsidR="00F47511" w:rsidRPr="00F517F3" w:rsidRDefault="00F47511" w:rsidP="00F4751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预设动作的最短写法。</w:t>
            </w:r>
          </w:p>
        </w:tc>
        <w:tc>
          <w:tcPr>
            <w:tcW w:w="1666" w:type="dxa"/>
            <w:shd w:val="clear" w:color="auto" w:fill="F2F2F2" w:themeFill="background1" w:themeFillShade="F2"/>
            <w:vAlign w:val="center"/>
          </w:tcPr>
          <w:p w14:paraId="25675D30" w14:textId="74E3A570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41" w:type="dxa"/>
            <w:shd w:val="clear" w:color="auto" w:fill="F2F2F2" w:themeFill="background1" w:themeFillShade="F2"/>
            <w:vAlign w:val="center"/>
          </w:tcPr>
          <w:p w14:paraId="096EB183" w14:textId="5C4EA715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68" w:type="dxa"/>
            <w:shd w:val="clear" w:color="auto" w:fill="F2F2F2" w:themeFill="background1" w:themeFillShade="F2"/>
            <w:vAlign w:val="center"/>
          </w:tcPr>
          <w:p w14:paraId="6378C36F" w14:textId="77777777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proofErr w:type="spellStart"/>
            <w:r w:rsidRPr="00F517F3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CharContinuedEffect</w:t>
            </w:r>
            <w:proofErr w:type="spellEnd"/>
          </w:p>
          <w:p w14:paraId="769CB578" w14:textId="13E319CD" w:rsidR="00F47511" w:rsidRPr="00F517F3" w:rsidRDefault="00F47511" w:rsidP="00F47511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窗口字符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- </w:t>
            </w:r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字符</w:t>
            </w:r>
            <w:proofErr w:type="gramStart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块持续</w:t>
            </w:r>
            <w:proofErr w:type="gramEnd"/>
            <w:r w:rsidRPr="00F517F3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动作效果</w:t>
            </w:r>
          </w:p>
        </w:tc>
      </w:tr>
    </w:tbl>
    <w:p w14:paraId="426AA1C7" w14:textId="77777777" w:rsidR="000B4A42" w:rsidRPr="00F172EE" w:rsidRDefault="000B4A42" w:rsidP="00F172EE"/>
    <w:sectPr w:rsidR="000B4A42" w:rsidRPr="00F172EE" w:rsidSect="00482A93">
      <w:headerReference w:type="default" r:id="rId62"/>
      <w:pgSz w:w="16838" w:h="11906" w:orient="landscape"/>
      <w:pgMar w:top="1800" w:right="1440" w:bottom="1800" w:left="144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1B427E" w14:textId="77777777" w:rsidR="00482A93" w:rsidRDefault="00482A93" w:rsidP="00F268BE">
      <w:r>
        <w:separator/>
      </w:r>
    </w:p>
  </w:endnote>
  <w:endnote w:type="continuationSeparator" w:id="0">
    <w:p w14:paraId="4B508BED" w14:textId="77777777" w:rsidR="00482A93" w:rsidRDefault="00482A93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43F0B1" w14:textId="77777777" w:rsidR="00482A93" w:rsidRDefault="00482A93" w:rsidP="00F268BE">
      <w:r>
        <w:separator/>
      </w:r>
    </w:p>
  </w:footnote>
  <w:footnote w:type="continuationSeparator" w:id="0">
    <w:p w14:paraId="5346CE4E" w14:textId="77777777" w:rsidR="00482A93" w:rsidRDefault="00482A93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773DB7" w14:textId="77777777" w:rsidR="00F172EE" w:rsidRDefault="00F172EE" w:rsidP="00E069FC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D6D44A" w14:textId="77777777" w:rsidR="00F172EE" w:rsidRPr="00E2198D" w:rsidRDefault="00F172EE" w:rsidP="00E069F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1824" behindDoc="1" locked="0" layoutInCell="1" allowOverlap="1" wp14:anchorId="5E19408C" wp14:editId="09CE1899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6" name="图片 16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5E976F" w14:textId="77777777" w:rsidR="00F172EE" w:rsidRDefault="00F172EE" w:rsidP="009866FF">
    <w:pPr>
      <w:pStyle w:val="a6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A6A954" w14:textId="77777777" w:rsidR="00F172EE" w:rsidRPr="00E2198D" w:rsidRDefault="00F172EE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4656" behindDoc="1" locked="0" layoutInCell="1" allowOverlap="1" wp14:anchorId="429261F9" wp14:editId="04C576BC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993007828" name="图片 993007828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7A120A" w14:textId="77777777" w:rsidR="0003437D" w:rsidRPr="004D005E" w:rsidRDefault="002F7DC3" w:rsidP="002F7DC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3632" behindDoc="1" locked="0" layoutInCell="1" allowOverlap="1" wp14:anchorId="2668C5A4" wp14:editId="1C72F906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2E2B651A"/>
    <w:multiLevelType w:val="hybridMultilevel"/>
    <w:tmpl w:val="F64ED30E"/>
    <w:lvl w:ilvl="0" w:tplc="1A56B15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2049451892">
    <w:abstractNumId w:val="0"/>
  </w:num>
  <w:num w:numId="2" w16cid:durableId="2051493753">
    <w:abstractNumId w:val="2"/>
  </w:num>
  <w:num w:numId="3" w16cid:durableId="1098983682">
    <w:abstractNumId w:val="3"/>
  </w:num>
  <w:num w:numId="4" w16cid:durableId="191955253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1C"/>
    <w:rsid w:val="000029DF"/>
    <w:rsid w:val="000126BA"/>
    <w:rsid w:val="00030FCA"/>
    <w:rsid w:val="00033B2D"/>
    <w:rsid w:val="0003437D"/>
    <w:rsid w:val="000366A4"/>
    <w:rsid w:val="00046EF3"/>
    <w:rsid w:val="0005213C"/>
    <w:rsid w:val="0005292C"/>
    <w:rsid w:val="000537C7"/>
    <w:rsid w:val="00056763"/>
    <w:rsid w:val="000709A9"/>
    <w:rsid w:val="00070C61"/>
    <w:rsid w:val="00073133"/>
    <w:rsid w:val="00080E6D"/>
    <w:rsid w:val="00085BE8"/>
    <w:rsid w:val="000933BC"/>
    <w:rsid w:val="000B4A42"/>
    <w:rsid w:val="000B5307"/>
    <w:rsid w:val="000C26B0"/>
    <w:rsid w:val="000C4B03"/>
    <w:rsid w:val="000D41C0"/>
    <w:rsid w:val="000E6BA6"/>
    <w:rsid w:val="000F527C"/>
    <w:rsid w:val="000F7929"/>
    <w:rsid w:val="000F7CFD"/>
    <w:rsid w:val="00110BC8"/>
    <w:rsid w:val="001218E1"/>
    <w:rsid w:val="00146CF4"/>
    <w:rsid w:val="00167C60"/>
    <w:rsid w:val="00182BF7"/>
    <w:rsid w:val="00185F5A"/>
    <w:rsid w:val="001A2847"/>
    <w:rsid w:val="001A3F5E"/>
    <w:rsid w:val="001A535B"/>
    <w:rsid w:val="001B37E3"/>
    <w:rsid w:val="001B591F"/>
    <w:rsid w:val="001D7FA2"/>
    <w:rsid w:val="001E3CDC"/>
    <w:rsid w:val="001E3D7A"/>
    <w:rsid w:val="001F167F"/>
    <w:rsid w:val="001F4AB9"/>
    <w:rsid w:val="002068B6"/>
    <w:rsid w:val="00215C26"/>
    <w:rsid w:val="0022310F"/>
    <w:rsid w:val="00233AC4"/>
    <w:rsid w:val="00237F15"/>
    <w:rsid w:val="002562B4"/>
    <w:rsid w:val="00256BB5"/>
    <w:rsid w:val="00260075"/>
    <w:rsid w:val="00262E66"/>
    <w:rsid w:val="00270AA0"/>
    <w:rsid w:val="00283CE2"/>
    <w:rsid w:val="00285013"/>
    <w:rsid w:val="00292739"/>
    <w:rsid w:val="002A3241"/>
    <w:rsid w:val="002A4145"/>
    <w:rsid w:val="002C065A"/>
    <w:rsid w:val="002C0AC2"/>
    <w:rsid w:val="002C0CF7"/>
    <w:rsid w:val="002D2FB7"/>
    <w:rsid w:val="002F6153"/>
    <w:rsid w:val="002F7DC3"/>
    <w:rsid w:val="00306B23"/>
    <w:rsid w:val="00322060"/>
    <w:rsid w:val="0034738C"/>
    <w:rsid w:val="0035233D"/>
    <w:rsid w:val="00364D7C"/>
    <w:rsid w:val="00383942"/>
    <w:rsid w:val="0038621E"/>
    <w:rsid w:val="003A7518"/>
    <w:rsid w:val="003B5E80"/>
    <w:rsid w:val="003E0FC5"/>
    <w:rsid w:val="003E561F"/>
    <w:rsid w:val="0040550D"/>
    <w:rsid w:val="004118E6"/>
    <w:rsid w:val="00420D52"/>
    <w:rsid w:val="00427FE8"/>
    <w:rsid w:val="00445D54"/>
    <w:rsid w:val="004623E4"/>
    <w:rsid w:val="00476BB9"/>
    <w:rsid w:val="00482A93"/>
    <w:rsid w:val="00485AA3"/>
    <w:rsid w:val="00486B34"/>
    <w:rsid w:val="004B00CD"/>
    <w:rsid w:val="004B5F7B"/>
    <w:rsid w:val="004B65EF"/>
    <w:rsid w:val="004C491A"/>
    <w:rsid w:val="004D005E"/>
    <w:rsid w:val="004D209D"/>
    <w:rsid w:val="004F3C10"/>
    <w:rsid w:val="00501DB3"/>
    <w:rsid w:val="0051087B"/>
    <w:rsid w:val="00511FFF"/>
    <w:rsid w:val="00514759"/>
    <w:rsid w:val="00520C47"/>
    <w:rsid w:val="0052798A"/>
    <w:rsid w:val="005315A9"/>
    <w:rsid w:val="005400DA"/>
    <w:rsid w:val="005419CA"/>
    <w:rsid w:val="00543FA4"/>
    <w:rsid w:val="005440D5"/>
    <w:rsid w:val="0055512F"/>
    <w:rsid w:val="005646A7"/>
    <w:rsid w:val="005812AF"/>
    <w:rsid w:val="00586E8B"/>
    <w:rsid w:val="00592AF5"/>
    <w:rsid w:val="005A068D"/>
    <w:rsid w:val="005A2E40"/>
    <w:rsid w:val="005A2E8E"/>
    <w:rsid w:val="005A419A"/>
    <w:rsid w:val="005B1D92"/>
    <w:rsid w:val="005B7DA4"/>
    <w:rsid w:val="005C0FA9"/>
    <w:rsid w:val="005C1A4F"/>
    <w:rsid w:val="005C3168"/>
    <w:rsid w:val="005C35F5"/>
    <w:rsid w:val="00603C72"/>
    <w:rsid w:val="00612B3C"/>
    <w:rsid w:val="00616FB0"/>
    <w:rsid w:val="00631B88"/>
    <w:rsid w:val="00633B4A"/>
    <w:rsid w:val="00635E34"/>
    <w:rsid w:val="00641DEA"/>
    <w:rsid w:val="006454CD"/>
    <w:rsid w:val="00652504"/>
    <w:rsid w:val="006533F6"/>
    <w:rsid w:val="00676C66"/>
    <w:rsid w:val="00690470"/>
    <w:rsid w:val="006A0218"/>
    <w:rsid w:val="006C3F39"/>
    <w:rsid w:val="006D31D0"/>
    <w:rsid w:val="006D6E1A"/>
    <w:rsid w:val="006E36E1"/>
    <w:rsid w:val="006F032E"/>
    <w:rsid w:val="00700314"/>
    <w:rsid w:val="00736291"/>
    <w:rsid w:val="0075255F"/>
    <w:rsid w:val="00753CAA"/>
    <w:rsid w:val="00756FAE"/>
    <w:rsid w:val="00757F57"/>
    <w:rsid w:val="007729A1"/>
    <w:rsid w:val="007843EF"/>
    <w:rsid w:val="007845DC"/>
    <w:rsid w:val="007A4BBA"/>
    <w:rsid w:val="007C7BFA"/>
    <w:rsid w:val="007D59F3"/>
    <w:rsid w:val="007D6165"/>
    <w:rsid w:val="007F3A09"/>
    <w:rsid w:val="007F6329"/>
    <w:rsid w:val="008174EC"/>
    <w:rsid w:val="00832292"/>
    <w:rsid w:val="008379F9"/>
    <w:rsid w:val="008405CE"/>
    <w:rsid w:val="00842E4D"/>
    <w:rsid w:val="00847E20"/>
    <w:rsid w:val="008543F4"/>
    <w:rsid w:val="0085529B"/>
    <w:rsid w:val="00860FDC"/>
    <w:rsid w:val="00871811"/>
    <w:rsid w:val="00873C74"/>
    <w:rsid w:val="008776AE"/>
    <w:rsid w:val="008B2475"/>
    <w:rsid w:val="008B2E1B"/>
    <w:rsid w:val="008C565C"/>
    <w:rsid w:val="008E2355"/>
    <w:rsid w:val="008F4DD7"/>
    <w:rsid w:val="009010F7"/>
    <w:rsid w:val="009275C7"/>
    <w:rsid w:val="00962AEC"/>
    <w:rsid w:val="00966A1C"/>
    <w:rsid w:val="009678F8"/>
    <w:rsid w:val="0099138E"/>
    <w:rsid w:val="009E2C9E"/>
    <w:rsid w:val="009E56AF"/>
    <w:rsid w:val="009E5754"/>
    <w:rsid w:val="00A01080"/>
    <w:rsid w:val="00A3318D"/>
    <w:rsid w:val="00A340F1"/>
    <w:rsid w:val="00A439E2"/>
    <w:rsid w:val="00A47978"/>
    <w:rsid w:val="00A601B2"/>
    <w:rsid w:val="00A72AED"/>
    <w:rsid w:val="00A75EF6"/>
    <w:rsid w:val="00A7710E"/>
    <w:rsid w:val="00A823C7"/>
    <w:rsid w:val="00AC4C58"/>
    <w:rsid w:val="00AD140A"/>
    <w:rsid w:val="00AD2CEB"/>
    <w:rsid w:val="00AD7747"/>
    <w:rsid w:val="00AE7FE8"/>
    <w:rsid w:val="00AF2DB0"/>
    <w:rsid w:val="00AF5BD4"/>
    <w:rsid w:val="00B33D45"/>
    <w:rsid w:val="00B64233"/>
    <w:rsid w:val="00B74258"/>
    <w:rsid w:val="00B95276"/>
    <w:rsid w:val="00B97CA9"/>
    <w:rsid w:val="00BA5355"/>
    <w:rsid w:val="00BC7230"/>
    <w:rsid w:val="00BE280C"/>
    <w:rsid w:val="00BF1D6E"/>
    <w:rsid w:val="00C2471F"/>
    <w:rsid w:val="00C507D7"/>
    <w:rsid w:val="00C54300"/>
    <w:rsid w:val="00C8220B"/>
    <w:rsid w:val="00C82E4F"/>
    <w:rsid w:val="00C85744"/>
    <w:rsid w:val="00C86E15"/>
    <w:rsid w:val="00C90162"/>
    <w:rsid w:val="00C91888"/>
    <w:rsid w:val="00C965E1"/>
    <w:rsid w:val="00CA24B1"/>
    <w:rsid w:val="00CA2FB3"/>
    <w:rsid w:val="00CB1548"/>
    <w:rsid w:val="00CB6CEF"/>
    <w:rsid w:val="00CD4F83"/>
    <w:rsid w:val="00CD535A"/>
    <w:rsid w:val="00CE0382"/>
    <w:rsid w:val="00CF4F94"/>
    <w:rsid w:val="00D01A0B"/>
    <w:rsid w:val="00D1070F"/>
    <w:rsid w:val="00D12B12"/>
    <w:rsid w:val="00D23A5A"/>
    <w:rsid w:val="00D275FC"/>
    <w:rsid w:val="00D3468E"/>
    <w:rsid w:val="00D435BD"/>
    <w:rsid w:val="00D46DE5"/>
    <w:rsid w:val="00D631DB"/>
    <w:rsid w:val="00D87237"/>
    <w:rsid w:val="00D92694"/>
    <w:rsid w:val="00D94FF0"/>
    <w:rsid w:val="00D95B7F"/>
    <w:rsid w:val="00D95ECE"/>
    <w:rsid w:val="00D97348"/>
    <w:rsid w:val="00DA70B8"/>
    <w:rsid w:val="00DB2F07"/>
    <w:rsid w:val="00DB497E"/>
    <w:rsid w:val="00DD331D"/>
    <w:rsid w:val="00DE3E57"/>
    <w:rsid w:val="00DE5AD5"/>
    <w:rsid w:val="00DE6B50"/>
    <w:rsid w:val="00E01E1F"/>
    <w:rsid w:val="00E03C00"/>
    <w:rsid w:val="00E20C8D"/>
    <w:rsid w:val="00E25E8B"/>
    <w:rsid w:val="00E42584"/>
    <w:rsid w:val="00E45D8C"/>
    <w:rsid w:val="00E50789"/>
    <w:rsid w:val="00E50921"/>
    <w:rsid w:val="00E602F9"/>
    <w:rsid w:val="00E6245D"/>
    <w:rsid w:val="00E63A9D"/>
    <w:rsid w:val="00E66AEC"/>
    <w:rsid w:val="00E70D7C"/>
    <w:rsid w:val="00E71702"/>
    <w:rsid w:val="00E73518"/>
    <w:rsid w:val="00E744A4"/>
    <w:rsid w:val="00E756FC"/>
    <w:rsid w:val="00E76559"/>
    <w:rsid w:val="00E83DFB"/>
    <w:rsid w:val="00E915B4"/>
    <w:rsid w:val="00EA04A6"/>
    <w:rsid w:val="00EB18E2"/>
    <w:rsid w:val="00EB527A"/>
    <w:rsid w:val="00EC544E"/>
    <w:rsid w:val="00ED2812"/>
    <w:rsid w:val="00ED4148"/>
    <w:rsid w:val="00ED57DE"/>
    <w:rsid w:val="00EF605B"/>
    <w:rsid w:val="00F014BA"/>
    <w:rsid w:val="00F172EE"/>
    <w:rsid w:val="00F24B66"/>
    <w:rsid w:val="00F255C4"/>
    <w:rsid w:val="00F25782"/>
    <w:rsid w:val="00F263EC"/>
    <w:rsid w:val="00F264E4"/>
    <w:rsid w:val="00F268BE"/>
    <w:rsid w:val="00F327BA"/>
    <w:rsid w:val="00F331D0"/>
    <w:rsid w:val="00F4061F"/>
    <w:rsid w:val="00F41A90"/>
    <w:rsid w:val="00F47511"/>
    <w:rsid w:val="00F513F3"/>
    <w:rsid w:val="00F517F3"/>
    <w:rsid w:val="00F57E9A"/>
    <w:rsid w:val="00F713C9"/>
    <w:rsid w:val="00F71DA4"/>
    <w:rsid w:val="00F7513E"/>
    <w:rsid w:val="00F7768C"/>
    <w:rsid w:val="00F80812"/>
    <w:rsid w:val="00FA2F22"/>
    <w:rsid w:val="00FB14F6"/>
    <w:rsid w:val="00FB1DE8"/>
    <w:rsid w:val="00FC27C4"/>
    <w:rsid w:val="00FC4BB7"/>
    <w:rsid w:val="00FC5167"/>
    <w:rsid w:val="00FE2BBC"/>
    <w:rsid w:val="00FF76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6FA85C1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172EE"/>
    <w:pPr>
      <w:widowControl w:val="0"/>
      <w:jc w:val="both"/>
    </w:pPr>
    <w:rPr>
      <w:rFonts w:ascii="Calibri" w:eastAsia="宋体" w:hAnsi="Calibri" w:cs="Times New Roman"/>
      <w:sz w:val="24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F172EE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1F16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F172E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F172E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F172E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F172EE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F172EE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F172EE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1F167F"/>
    <w:rPr>
      <w:b/>
      <w:bCs/>
      <w:sz w:val="32"/>
      <w:szCs w:val="32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F172EE"/>
    <w:rPr>
      <w:rFonts w:ascii="Times New Roman" w:hAnsi="Times New Roman" w:cs="Times New Roman"/>
      <w:bCs/>
      <w:kern w:val="44"/>
      <w:sz w:val="24"/>
      <w:szCs w:val="44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F172E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F172EE"/>
    <w:rPr>
      <w:rFonts w:ascii="Calibri" w:eastAsia="宋体" w:hAnsi="Calibri" w:cs="Times New Roman"/>
      <w:b/>
      <w:bCs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F172E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F172EE"/>
    <w:rPr>
      <w:rFonts w:ascii="Calibri" w:eastAsia="宋体" w:hAnsi="Calibri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F172EE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F172EE"/>
    <w:rPr>
      <w:rFonts w:asciiTheme="majorHAnsi" w:eastAsiaTheme="majorEastAsia" w:hAnsiTheme="majorHAnsi" w:cstheme="majorBidi"/>
      <w:szCs w:val="21"/>
    </w:rPr>
  </w:style>
  <w:style w:type="paragraph" w:customStyle="1" w:styleId="af1">
    <w:name w:val="图表注"/>
    <w:basedOn w:val="a"/>
    <w:link w:val="Char"/>
    <w:rsid w:val="00F172EE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f1"/>
    <w:rsid w:val="00F172EE"/>
    <w:rPr>
      <w:rFonts w:ascii="Calibri" w:eastAsia="华文中宋" w:hAnsi="Calibri" w:cs="Times New Roman"/>
      <w:sz w:val="24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F172EE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F172EE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F172EE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f2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f3"/>
    <w:qFormat/>
    <w:rsid w:val="00F172EE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f3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f2"/>
    <w:rsid w:val="00F172EE"/>
    <w:rPr>
      <w:rFonts w:ascii="Times New Roman" w:eastAsia="黑体" w:hAnsi="Times New Roman" w:cs="Arial"/>
      <w:kern w:val="0"/>
      <w:sz w:val="24"/>
      <w:szCs w:val="20"/>
    </w:rPr>
  </w:style>
  <w:style w:type="paragraph" w:styleId="af4">
    <w:name w:val="Title"/>
    <w:basedOn w:val="a"/>
    <w:next w:val="a"/>
    <w:link w:val="af5"/>
    <w:uiPriority w:val="10"/>
    <w:qFormat/>
    <w:rsid w:val="00F172EE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f5">
    <w:name w:val="标题 字符"/>
    <w:basedOn w:val="a0"/>
    <w:link w:val="af4"/>
    <w:uiPriority w:val="10"/>
    <w:rsid w:val="00F172EE"/>
    <w:rPr>
      <w:rFonts w:ascii="Cambria" w:eastAsia="宋体" w:hAnsi="Cambria" w:cs="Times New Roman"/>
      <w:b/>
      <w:bCs/>
      <w:sz w:val="32"/>
      <w:szCs w:val="32"/>
    </w:rPr>
  </w:style>
  <w:style w:type="paragraph" w:styleId="af6">
    <w:name w:val="No Spacing"/>
    <w:uiPriority w:val="1"/>
    <w:qFormat/>
    <w:rsid w:val="00F172EE"/>
    <w:rPr>
      <w:rFonts w:ascii="宋体" w:eastAsia="宋体" w:hAnsi="宋体" w:cs="Times New Roman"/>
      <w:kern w:val="0"/>
      <w:sz w:val="18"/>
      <w:szCs w:val="24"/>
      <w:lang w:eastAsia="en-US" w:bidi="en-US"/>
    </w:rPr>
  </w:style>
  <w:style w:type="paragraph" w:styleId="af7">
    <w:name w:val="List Paragraph"/>
    <w:basedOn w:val="a"/>
    <w:uiPriority w:val="34"/>
    <w:qFormat/>
    <w:rsid w:val="00F172EE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F172EE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styleId="af8">
    <w:name w:val="annotation reference"/>
    <w:basedOn w:val="a0"/>
    <w:uiPriority w:val="99"/>
    <w:semiHidden/>
    <w:unhideWhenUsed/>
    <w:rsid w:val="00F172EE"/>
    <w:rPr>
      <w:sz w:val="21"/>
      <w:szCs w:val="21"/>
    </w:rPr>
  </w:style>
  <w:style w:type="paragraph" w:styleId="af9">
    <w:name w:val="annotation text"/>
    <w:basedOn w:val="a"/>
    <w:link w:val="afa"/>
    <w:uiPriority w:val="99"/>
    <w:semiHidden/>
    <w:unhideWhenUsed/>
    <w:rsid w:val="00F172EE"/>
    <w:pPr>
      <w:jc w:val="left"/>
    </w:pPr>
  </w:style>
  <w:style w:type="character" w:customStyle="1" w:styleId="afa">
    <w:name w:val="批注文字 字符"/>
    <w:basedOn w:val="a0"/>
    <w:link w:val="af9"/>
    <w:uiPriority w:val="99"/>
    <w:semiHidden/>
    <w:rsid w:val="00F172EE"/>
    <w:rPr>
      <w:rFonts w:ascii="Calibri" w:eastAsia="宋体" w:hAnsi="Calibri" w:cs="Times New Roman"/>
      <w:sz w:val="24"/>
    </w:rPr>
  </w:style>
  <w:style w:type="paragraph" w:styleId="afb">
    <w:name w:val="annotation subject"/>
    <w:basedOn w:val="af9"/>
    <w:next w:val="af9"/>
    <w:link w:val="afc"/>
    <w:uiPriority w:val="99"/>
    <w:semiHidden/>
    <w:unhideWhenUsed/>
    <w:rsid w:val="00F172EE"/>
    <w:rPr>
      <w:b/>
      <w:bCs/>
    </w:rPr>
  </w:style>
  <w:style w:type="character" w:customStyle="1" w:styleId="afc">
    <w:name w:val="批注主题 字符"/>
    <w:basedOn w:val="afa"/>
    <w:link w:val="afb"/>
    <w:uiPriority w:val="99"/>
    <w:semiHidden/>
    <w:rsid w:val="00F172EE"/>
    <w:rPr>
      <w:rFonts w:ascii="Calibri" w:eastAsia="宋体" w:hAnsi="Calibri" w:cs="Times New Roman"/>
      <w:b/>
      <w:bCs/>
      <w:sz w:val="24"/>
    </w:rPr>
  </w:style>
  <w:style w:type="character" w:customStyle="1" w:styleId="11">
    <w:name w:val="未处理的提及1"/>
    <w:basedOn w:val="a0"/>
    <w:uiPriority w:val="99"/>
    <w:semiHidden/>
    <w:unhideWhenUsed/>
    <w:rsid w:val="00F172EE"/>
    <w:rPr>
      <w:color w:val="605E5C"/>
      <w:shd w:val="clear" w:color="auto" w:fill="E1DFDD"/>
    </w:rPr>
  </w:style>
  <w:style w:type="character" w:styleId="afd">
    <w:name w:val="FollowedHyperlink"/>
    <w:basedOn w:val="a0"/>
    <w:uiPriority w:val="99"/>
    <w:semiHidden/>
    <w:unhideWhenUsed/>
    <w:rsid w:val="00F172EE"/>
    <w:rPr>
      <w:color w:val="954F72" w:themeColor="followedHyperlink"/>
      <w:u w:val="single"/>
    </w:rPr>
  </w:style>
  <w:style w:type="character" w:customStyle="1" w:styleId="21">
    <w:name w:val="未处理的提及2"/>
    <w:basedOn w:val="a0"/>
    <w:uiPriority w:val="99"/>
    <w:semiHidden/>
    <w:unhideWhenUsed/>
    <w:rsid w:val="00F172EE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F172EE"/>
    <w:rPr>
      <w:color w:val="605E5C"/>
      <w:shd w:val="clear" w:color="auto" w:fill="E1DFDD"/>
    </w:rPr>
  </w:style>
  <w:style w:type="character" w:customStyle="1" w:styleId="41">
    <w:name w:val="未处理的提及4"/>
    <w:basedOn w:val="a0"/>
    <w:uiPriority w:val="99"/>
    <w:semiHidden/>
    <w:unhideWhenUsed/>
    <w:rsid w:val="00DA70B8"/>
    <w:rPr>
      <w:color w:val="605E5C"/>
      <w:shd w:val="clear" w:color="auto" w:fill="E1DFDD"/>
    </w:rPr>
  </w:style>
  <w:style w:type="character" w:styleId="afe">
    <w:name w:val="Unresolved Mention"/>
    <w:basedOn w:val="a0"/>
    <w:uiPriority w:val="99"/>
    <w:semiHidden/>
    <w:unhideWhenUsed/>
    <w:rsid w:val="000F792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717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42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708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232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438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75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243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914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133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302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382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81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549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328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661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42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469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858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669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652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09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901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71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02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720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922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8961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220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404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63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56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47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171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887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163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59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149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.vsdx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2.emf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61" Type="http://schemas.openxmlformats.org/officeDocument/2006/relationships/header" Target="header4.xml"/><Relationship Id="rId10" Type="http://schemas.openxmlformats.org/officeDocument/2006/relationships/header" Target="header1.xml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package" Target="embeddings/Microsoft_Visio___1.vsdx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DA1B18-634A-456E-BA54-B45E117772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6</TotalTime>
  <Pages>25</Pages>
  <Words>1790</Words>
  <Characters>10208</Characters>
  <Application>Microsoft Office Word</Application>
  <DocSecurity>0</DocSecurity>
  <Lines>85</Lines>
  <Paragraphs>23</Paragraphs>
  <ScaleCrop>false</ScaleCrop>
  <Company/>
  <LinksUpToDate>false</LinksUpToDate>
  <CharactersWithSpaces>119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224</cp:revision>
  <dcterms:created xsi:type="dcterms:W3CDTF">2018-10-01T08:22:00Z</dcterms:created>
  <dcterms:modified xsi:type="dcterms:W3CDTF">2024-03-05T15:05:00Z</dcterms:modified>
</cp:coreProperties>
</file>